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98F1A28" w14:textId="178ACECF" w:rsidR="0044225B" w:rsidRPr="00B84F69" w:rsidRDefault="00910807" w:rsidP="00910807">
      <w:pPr>
        <w:jc w:val="center"/>
        <w:rPr>
          <w:sz w:val="32"/>
          <w:szCs w:val="32"/>
        </w:rPr>
      </w:pPr>
      <w:r w:rsidRPr="00B84F69">
        <w:rPr>
          <w:rFonts w:hint="eastAsia"/>
          <w:sz w:val="32"/>
          <w:szCs w:val="32"/>
        </w:rPr>
        <w:t>A</w:t>
      </w:r>
      <w:r w:rsidRPr="00B84F69">
        <w:rPr>
          <w:sz w:val="32"/>
          <w:szCs w:val="32"/>
        </w:rPr>
        <w:t>ndrew Ng ML</w:t>
      </w:r>
      <w:r w:rsidRPr="00B84F69">
        <w:rPr>
          <w:rFonts w:hint="eastAsia"/>
          <w:sz w:val="32"/>
          <w:szCs w:val="32"/>
        </w:rPr>
        <w:t>学习总结</w:t>
      </w:r>
    </w:p>
    <w:p w14:paraId="432C9C50" w14:textId="334893CF" w:rsidR="00910807" w:rsidRPr="00910807" w:rsidRDefault="00910807" w:rsidP="00C06020">
      <w:pPr>
        <w:outlineLvl w:val="0"/>
        <w:rPr>
          <w:b/>
        </w:rPr>
      </w:pPr>
      <w:r w:rsidRPr="00910807">
        <w:rPr>
          <w:rFonts w:hint="eastAsia"/>
          <w:b/>
        </w:rPr>
        <w:t>概述</w:t>
      </w:r>
    </w:p>
    <w:p w14:paraId="025B31E3" w14:textId="3DE908F8" w:rsidR="00910807" w:rsidRDefault="00910807" w:rsidP="00407154">
      <w:r>
        <w:rPr>
          <w:rFonts w:hint="eastAsia"/>
        </w:rPr>
        <w:t>断断续续，一个月的时间，把吴老师的机器学习视频教程看完，收获很多，从一无所知到概念的理解</w:t>
      </w:r>
      <w:r w:rsidR="00B84F69">
        <w:rPr>
          <w:rFonts w:hint="eastAsia"/>
        </w:rPr>
        <w:t>、</w:t>
      </w:r>
      <w:r>
        <w:rPr>
          <w:rFonts w:hint="eastAsia"/>
        </w:rPr>
        <w:t>公式的推导</w:t>
      </w:r>
      <w:r w:rsidR="00B84F69">
        <w:rPr>
          <w:rFonts w:hint="eastAsia"/>
        </w:rPr>
        <w:t>、</w:t>
      </w:r>
      <w:r>
        <w:rPr>
          <w:rFonts w:hint="eastAsia"/>
        </w:rPr>
        <w:t>算法的探究</w:t>
      </w:r>
      <w:r w:rsidR="00B84F69">
        <w:rPr>
          <w:rFonts w:hint="eastAsia"/>
        </w:rPr>
        <w:t>等等</w:t>
      </w:r>
      <w:r>
        <w:rPr>
          <w:rFonts w:hint="eastAsia"/>
        </w:rPr>
        <w:t>，可以说基本上算是快要入门了，接下来将是继续学习。当然，在学习的过程中需要不断的总结、实践和提升，所以，接下来我将对所学到的知识进行简单总结，以加强自我学习。</w:t>
      </w:r>
    </w:p>
    <w:p w14:paraId="4D07E982" w14:textId="696F0E29" w:rsidR="00910807" w:rsidRDefault="00910807" w:rsidP="00910807"/>
    <w:p w14:paraId="647F20B8" w14:textId="2182EF03" w:rsidR="001F504A" w:rsidRPr="001F504A" w:rsidRDefault="00844202" w:rsidP="00910807">
      <w:pPr>
        <w:rPr>
          <w:b/>
        </w:rPr>
      </w:pPr>
      <w:r>
        <w:rPr>
          <w:rFonts w:hint="eastAsia"/>
        </w:rPr>
        <w:t>什么是</w:t>
      </w:r>
      <w:r w:rsidR="001F504A" w:rsidRPr="001F504A">
        <w:rPr>
          <w:rFonts w:hint="eastAsia"/>
          <w:b/>
        </w:rPr>
        <w:t>机器学习</w:t>
      </w:r>
    </w:p>
    <w:p w14:paraId="6D873A3F" w14:textId="77D186D6" w:rsidR="00910807" w:rsidRDefault="001F504A" w:rsidP="00910807">
      <w:r>
        <w:rPr>
          <w:rFonts w:hint="eastAsia"/>
        </w:rPr>
        <w:t>机器学习是人工智能的核心，它在数据挖掘、计算机视觉、自然语言处理等领域有着广泛的应用。机器学习可以分为</w:t>
      </w:r>
      <w:r w:rsidRPr="002A1309">
        <w:rPr>
          <w:rFonts w:hint="eastAsia"/>
          <w:b/>
        </w:rPr>
        <w:t>监督学习</w:t>
      </w:r>
      <w:r>
        <w:rPr>
          <w:rFonts w:hint="eastAsia"/>
        </w:rPr>
        <w:t>和</w:t>
      </w:r>
      <w:r w:rsidRPr="002A1309">
        <w:rPr>
          <w:rFonts w:hint="eastAsia"/>
          <w:b/>
        </w:rPr>
        <w:t>无监督学习</w:t>
      </w:r>
      <w:r>
        <w:rPr>
          <w:rFonts w:hint="eastAsia"/>
        </w:rPr>
        <w:t>。</w:t>
      </w:r>
    </w:p>
    <w:p w14:paraId="20EA032D" w14:textId="3C2EB78E" w:rsidR="001F504A" w:rsidRDefault="001F504A" w:rsidP="00910807"/>
    <w:p w14:paraId="67448725" w14:textId="163AB307" w:rsidR="001F504A" w:rsidRPr="00E62BF8" w:rsidRDefault="00E62BF8" w:rsidP="00C06020">
      <w:pPr>
        <w:outlineLvl w:val="0"/>
        <w:rPr>
          <w:b/>
        </w:rPr>
      </w:pPr>
      <w:r w:rsidRPr="00E62BF8">
        <w:rPr>
          <w:rFonts w:hint="eastAsia"/>
          <w:b/>
        </w:rPr>
        <w:t>监督学习</w:t>
      </w:r>
    </w:p>
    <w:p w14:paraId="60B6D98C" w14:textId="68655F92" w:rsidR="001F504A" w:rsidRDefault="00E62BF8" w:rsidP="00910807">
      <w:r>
        <w:rPr>
          <w:rFonts w:hint="eastAsia"/>
        </w:rPr>
        <w:t>监督学习是指：利用一组已知类别的样本调整分类器的参数，使其达到所要求性能的过程。例如，线性回归、逻辑回归、神经网络等算法都属于监督学习。</w:t>
      </w:r>
    </w:p>
    <w:p w14:paraId="51F9F6F4" w14:textId="77777777" w:rsidR="00E62BF8" w:rsidRDefault="00E62BF8" w:rsidP="00910807"/>
    <w:p w14:paraId="5110C54D" w14:textId="7E21128F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线性回归</w:t>
      </w:r>
      <w:r w:rsidR="00407154">
        <w:rPr>
          <w:rFonts w:hint="eastAsia"/>
          <w:b/>
        </w:rPr>
        <w:t>算法</w:t>
      </w:r>
    </w:p>
    <w:p w14:paraId="616D4E99" w14:textId="5A0CB35B" w:rsidR="008653F5" w:rsidRDefault="002A1309" w:rsidP="00910807">
      <w:r>
        <w:rPr>
          <w:rFonts w:hint="eastAsia"/>
        </w:rPr>
        <w:t>线性回归根据其特征数，可分为一元线性回归和多元线性回归，这里以通用模型进行讲解。</w:t>
      </w:r>
      <w:r w:rsidR="00E55A3F">
        <w:rPr>
          <w:rFonts w:hint="eastAsia"/>
        </w:rPr>
        <w:t>线性回归的</w:t>
      </w:r>
      <w:r w:rsidR="00E55A3F" w:rsidRPr="002A1309">
        <w:rPr>
          <w:rFonts w:hint="eastAsia"/>
          <w:b/>
        </w:rPr>
        <w:t>假设函数</w:t>
      </w:r>
      <w:r w:rsidR="00E55A3F">
        <w:rPr>
          <w:rFonts w:hint="eastAsia"/>
        </w:rPr>
        <w:t>模型如下：</w:t>
      </w:r>
    </w:p>
    <w:p w14:paraId="6C116C3A" w14:textId="261D38EB" w:rsidR="00E55A3F" w:rsidRPr="007A46D8" w:rsidRDefault="001E6E96" w:rsidP="00910807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0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0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…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</m:oMath>
      </m:oMathPara>
    </w:p>
    <w:p w14:paraId="4EDD004C" w14:textId="066AFB6E" w:rsidR="00E55A3F" w:rsidRDefault="00844202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ascii="Arial Unicode MS" w:eastAsia="Arial Unicode MS" w:hAnsi="Arial Unicode MS" w:cs="Arial Unicode MS" w:hint="eastAsia"/>
        </w:rPr>
        <w:t>其中，</w:t>
      </w:r>
      <w:r w:rsidR="000F71E6" w:rsidRPr="000F71E6">
        <w:rPr>
          <w:rFonts w:ascii="Arial Unicode MS" w:eastAsia="Arial Unicode MS" w:hAnsi="Arial Unicode MS" w:cs="Arial Unicode MS"/>
        </w:rPr>
        <w:t>x</w:t>
      </w:r>
      <w:r w:rsidR="00390DF1">
        <w:rPr>
          <w:rFonts w:hint="eastAsia"/>
        </w:rPr>
        <w:t>为</w:t>
      </w:r>
      <w:r w:rsidR="00390DF1" w:rsidRPr="002A1309">
        <w:rPr>
          <w:rFonts w:hint="eastAsia"/>
          <w:b/>
        </w:rPr>
        <w:t>特征值</w:t>
      </w:r>
      <w:r w:rsidR="000F71E6">
        <w:rPr>
          <w:rFonts w:hint="eastAsia"/>
        </w:rPr>
        <w:t>，</w:t>
      </w:r>
      <w:r w:rsidR="000F71E6">
        <w:rPr>
          <w:rFonts w:ascii="Arial" w:hAnsi="Arial" w:cs="Arial"/>
          <w:color w:val="2F2F2F"/>
          <w:shd w:val="clear" w:color="auto" w:fill="FFFFFF"/>
        </w:rPr>
        <w:t>θ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为我们的参数也叫</w:t>
      </w:r>
      <w:r w:rsidR="000F71E6" w:rsidRPr="002A1309">
        <w:rPr>
          <w:rFonts w:ascii="Arial" w:hAnsi="Arial" w:cs="Arial" w:hint="eastAsia"/>
          <w:b/>
          <w:color w:val="2F2F2F"/>
          <w:shd w:val="clear" w:color="auto" w:fill="FFFFFF"/>
        </w:rPr>
        <w:t>权重</w:t>
      </w:r>
      <w:r>
        <w:rPr>
          <w:rFonts w:ascii="Arial" w:hAnsi="Arial" w:cs="Arial" w:hint="eastAsia"/>
          <w:color w:val="2F2F2F"/>
          <w:shd w:val="clear" w:color="auto" w:fill="FFFFFF"/>
        </w:rPr>
        <w:t>，</w:t>
      </w:r>
      <w:r w:rsidR="000F71E6">
        <w:rPr>
          <w:rFonts w:ascii="Arial" w:hAnsi="Arial" w:cs="Arial"/>
          <w:color w:val="2F2F2F"/>
          <w:shd w:val="clear" w:color="auto" w:fill="FFFFFF"/>
        </w:rPr>
        <w:t>x_0=1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。经过推导和演变，可以得到我们的代价函数</w:t>
      </w:r>
      <w:r w:rsidR="007A46D8">
        <w:rPr>
          <w:rFonts w:ascii="Arial" w:hAnsi="Arial" w:cs="Arial" w:hint="eastAsia"/>
          <w:color w:val="2F2F2F"/>
          <w:shd w:val="clear" w:color="auto" w:fill="FFFFFF"/>
        </w:rPr>
        <w:t>（方差）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：</w:t>
      </w:r>
    </w:p>
    <w:p w14:paraId="7A6C3FBD" w14:textId="2099DF43" w:rsidR="000F71E6" w:rsidRPr="006D1B81" w:rsidRDefault="007A46D8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w:lastRenderedPageBreak/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0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hAnsi="Cambria Math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d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i)</m:t>
                      </m:r>
                    </m:sup>
                  </m:sSup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</m:e>
          </m:nary>
        </m:oMath>
      </m:oMathPara>
    </w:p>
    <w:p w14:paraId="4227FFDD" w14:textId="5604841D" w:rsidR="00390DF1" w:rsidRDefault="008B11D0" w:rsidP="00910807">
      <w:r>
        <w:rPr>
          <w:rFonts w:hint="eastAsia"/>
        </w:rPr>
        <w:t>我们的</w:t>
      </w:r>
      <w:r w:rsidRPr="002A1309">
        <w:rPr>
          <w:rFonts w:hint="eastAsia"/>
          <w:b/>
        </w:rPr>
        <w:t>梯度下降</w:t>
      </w:r>
      <w:r>
        <w:rPr>
          <w:rFonts w:hint="eastAsia"/>
        </w:rPr>
        <w:t>公式如下：</w:t>
      </w:r>
    </w:p>
    <w:p w14:paraId="064D1DB0" w14:textId="3009E93D" w:rsidR="008B11D0" w:rsidRDefault="001E6E96" w:rsidP="008B11D0">
      <w:pPr>
        <w:jc w:val="center"/>
        <w:rPr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</w:rPr>
          <m:t>≔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</w:rPr>
          <m:t>-α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∂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j</m:t>
                </m:r>
              </m:sub>
            </m:sSub>
          </m:den>
        </m:f>
        <m:r>
          <w:rPr>
            <w:rFonts w:ascii="Cambria Math" w:hAnsi="Cambria Math"/>
            <w:sz w:val="32"/>
            <w:szCs w:val="32"/>
          </w:rPr>
          <m:t>J(θ)</m:t>
        </m:r>
      </m:oMath>
      <w:r w:rsidR="008B11D0">
        <w:rPr>
          <w:rFonts w:hint="eastAsia"/>
          <w:sz w:val="32"/>
          <w:szCs w:val="32"/>
        </w:rPr>
        <w:t xml:space="preserve"> </w:t>
      </w:r>
      <w:r w:rsidR="008B11D0">
        <w:rPr>
          <w:sz w:val="32"/>
          <w:szCs w:val="32"/>
        </w:rPr>
        <w:t xml:space="preserve">    (for j=0 and j=m)</w:t>
      </w:r>
    </w:p>
    <w:p w14:paraId="07458628" w14:textId="513C66FA" w:rsidR="00B84F69" w:rsidRDefault="00B84F69" w:rsidP="00B84F69">
      <w:r w:rsidRPr="00B84F69">
        <w:rPr>
          <w:rFonts w:hint="eastAsia"/>
        </w:rPr>
        <w:t>其中</w:t>
      </w:r>
      <w:r w:rsidRPr="00B84F69">
        <w:rPr>
          <w:rFonts w:ascii="Cambria Math" w:hAnsi="Cambria Math" w:cs="Cambria Math"/>
        </w:rPr>
        <w:t>𝛼</w:t>
      </w:r>
      <w:r w:rsidRPr="00B84F69">
        <w:rPr>
          <w:rFonts w:hint="eastAsia"/>
        </w:rPr>
        <w:t>为</w:t>
      </w:r>
      <w:r w:rsidRPr="002A1309">
        <w:rPr>
          <w:rFonts w:hint="eastAsia"/>
          <w:b/>
        </w:rPr>
        <w:t>学习率</w:t>
      </w:r>
      <w:r w:rsidRPr="00B84F69">
        <w:rPr>
          <w:rFonts w:hint="eastAsia"/>
        </w:rPr>
        <w:t>，</w:t>
      </w:r>
      <w:r w:rsidR="00844202">
        <w:rPr>
          <w:rFonts w:hint="eastAsia"/>
        </w:rPr>
        <w:t>它</w:t>
      </w:r>
      <w:r w:rsidRPr="00B84F69">
        <w:rPr>
          <w:rFonts w:hint="eastAsia"/>
        </w:rPr>
        <w:t>决定算法收敛的快慢，但取值过大可能造成无法收敛。</w:t>
      </w:r>
      <w:r w:rsidR="00E87668">
        <w:rPr>
          <w:rFonts w:hint="eastAsia"/>
        </w:rPr>
        <w:t>通过</w:t>
      </w:r>
      <w:r w:rsidR="009D5E99">
        <w:rPr>
          <w:rFonts w:hint="eastAsia"/>
        </w:rPr>
        <w:t>迭代次数与J</w:t>
      </w:r>
      <w:r w:rsidR="009D5E99">
        <w:t>(</w:t>
      </w:r>
      <w:r w:rsidR="009D5E99">
        <w:rPr>
          <w:rFonts w:ascii="Arial" w:hAnsi="Arial" w:cs="Arial"/>
          <w:color w:val="2F2F2F"/>
          <w:shd w:val="clear" w:color="auto" w:fill="FFFFFF"/>
        </w:rPr>
        <w:t>θ</w:t>
      </w:r>
      <w:r w:rsidR="009D5E99">
        <w:t>)</w:t>
      </w:r>
      <w:r w:rsidR="009D5E99">
        <w:rPr>
          <w:rFonts w:hint="eastAsia"/>
        </w:rPr>
        <w:t>函数的可视化，可以查看梯度下降是否正确</w:t>
      </w:r>
      <w:r w:rsidR="009D5E99" w:rsidRPr="00711E22">
        <w:rPr>
          <w:rFonts w:hint="eastAsia"/>
          <w:b/>
        </w:rPr>
        <w:t>收敛</w:t>
      </w:r>
      <w:r w:rsidR="009D5E99">
        <w:rPr>
          <w:rFonts w:hint="eastAsia"/>
        </w:rPr>
        <w:t>。</w:t>
      </w:r>
    </w:p>
    <w:p w14:paraId="7EA0A2E0" w14:textId="693040A0" w:rsidR="00EF53E5" w:rsidRDefault="00EF53E5" w:rsidP="00B84F69">
      <w:r>
        <w:rPr>
          <w:rFonts w:hint="eastAsia"/>
        </w:rPr>
        <w:t>根据多元微分法，我们可得到：</w:t>
      </w:r>
    </w:p>
    <w:p w14:paraId="7B2C23FF" w14:textId="5356DBA1" w:rsidR="00EF53E5" w:rsidRPr="00EC554D" w:rsidRDefault="001E6E96" w:rsidP="00B84F69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:</m:t>
          </m:r>
          <m:r>
            <w:rPr>
              <w:rFonts w:ascii="Cambria Math" w:hAnsi="Cambria Math"/>
              <w:sz w:val="32"/>
              <w:szCs w:val="32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-α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hAnsi="Cambria Math"/>
                  <w:sz w:val="32"/>
                  <w:szCs w:val="32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θ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  <m:r>
                <w:rPr>
                  <w:rFonts w:ascii="Cambria Math" w:hAnsi="Cambria Math"/>
                  <w:sz w:val="32"/>
                  <w:szCs w:val="32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(i)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(i)</m:t>
                  </m:r>
                </m:sup>
              </m:sSup>
            </m:e>
          </m:nary>
        </m:oMath>
      </m:oMathPara>
    </w:p>
    <w:p w14:paraId="39F347F8" w14:textId="5667EB83" w:rsidR="00B84F69" w:rsidRDefault="00E45B17" w:rsidP="00B84F69">
      <w:pPr>
        <w:rPr>
          <w:sz w:val="32"/>
          <w:szCs w:val="32"/>
        </w:rPr>
      </w:pPr>
      <w:r w:rsidRPr="00EF53E5">
        <w:rPr>
          <w:rFonts w:hint="eastAsia"/>
        </w:rPr>
        <w:t>这样就可求得</w:t>
      </w:r>
      <w:r w:rsidRPr="00EF53E5">
        <w:t>θ</w:t>
      </w:r>
      <w:r w:rsidRPr="00EF53E5">
        <w:rPr>
          <w:rFonts w:hint="eastAsia"/>
        </w:rPr>
        <w:t>的值</w:t>
      </w:r>
      <w:r>
        <w:rPr>
          <w:rFonts w:ascii="Arial" w:hAnsi="Arial" w:cs="Arial" w:hint="eastAsia"/>
          <w:color w:val="2F2F2F"/>
          <w:shd w:val="clear" w:color="auto" w:fill="FFFFFF"/>
        </w:rPr>
        <w:t>，进而得到我们的算法模型。</w:t>
      </w:r>
    </w:p>
    <w:p w14:paraId="0E37ED00" w14:textId="5764F9EA" w:rsidR="002B4C9D" w:rsidRPr="002A1309" w:rsidRDefault="002A1309" w:rsidP="00B84F69">
      <w:r w:rsidRPr="002A1309">
        <w:rPr>
          <w:rFonts w:hint="eastAsia"/>
        </w:rPr>
        <w:t>在梯度下降中，我们可以进行</w:t>
      </w:r>
      <w:r w:rsidRPr="002A1309">
        <w:rPr>
          <w:rFonts w:hint="eastAsia"/>
          <w:b/>
        </w:rPr>
        <w:t>特征缩放</w:t>
      </w:r>
      <w:r w:rsidRPr="002A1309">
        <w:rPr>
          <w:rFonts w:hint="eastAsia"/>
        </w:rPr>
        <w:t>，将</w:t>
      </w:r>
      <w:r w:rsidR="00252986">
        <w:rPr>
          <w:rFonts w:hint="eastAsia"/>
        </w:rPr>
        <w:t>我们的</w:t>
      </w:r>
      <w:r w:rsidRPr="002A1309">
        <w:rPr>
          <w:rFonts w:hint="eastAsia"/>
        </w:rPr>
        <w:t>特征值缩放</w:t>
      </w:r>
      <w:r w:rsidR="00AA1FF6">
        <w:rPr>
          <w:rFonts w:hint="eastAsia"/>
        </w:rPr>
        <w:t>到</w:t>
      </w:r>
      <w:r w:rsidR="00A46AD1">
        <w:rPr>
          <w:rFonts w:hint="eastAsia"/>
        </w:rPr>
        <w:t>一个相近</w:t>
      </w:r>
      <w:r w:rsidRPr="002A1309">
        <w:rPr>
          <w:rFonts w:hint="eastAsia"/>
        </w:rPr>
        <w:t>的范围</w:t>
      </w:r>
      <w:r w:rsidR="00A46AD1">
        <w:rPr>
          <w:rFonts w:hint="eastAsia"/>
        </w:rPr>
        <w:t>，如</w:t>
      </w:r>
      <w:r w:rsidR="00A46AD1" w:rsidRPr="002A1309">
        <w:rPr>
          <w:rFonts w:hint="eastAsia"/>
        </w:rPr>
        <w:t>[</w:t>
      </w:r>
      <w:r w:rsidR="00A46AD1" w:rsidRPr="002A1309">
        <w:t>-1,1]</w:t>
      </w:r>
      <w:r w:rsidRPr="002A1309">
        <w:rPr>
          <w:rFonts w:hint="eastAsia"/>
        </w:rPr>
        <w:t>，</w:t>
      </w:r>
      <w:r w:rsidR="00252986">
        <w:rPr>
          <w:rFonts w:hint="eastAsia"/>
        </w:rPr>
        <w:t>这样我们的梯度下降会更快的收敛（特征缩放不能用于</w:t>
      </w:r>
      <w:r w:rsidR="00252986">
        <w:t>x_0</w:t>
      </w:r>
      <w:r w:rsidR="00844202">
        <w:rPr>
          <w:rFonts w:hint="eastAsia"/>
        </w:rPr>
        <w:t>，因为它是我们假设的常量1</w:t>
      </w:r>
      <w:r w:rsidR="00252986">
        <w:rPr>
          <w:rFonts w:hint="eastAsia"/>
        </w:rPr>
        <w:t>）</w:t>
      </w:r>
      <w:r w:rsidR="00A46AD1">
        <w:rPr>
          <w:rFonts w:hint="eastAsia"/>
        </w:rPr>
        <w:t>。</w:t>
      </w:r>
      <w:r w:rsidR="0015039B" w:rsidRPr="0015039B">
        <w:rPr>
          <w:rFonts w:hint="eastAsia"/>
          <w:b/>
        </w:rPr>
        <w:t>均值归一化</w:t>
      </w:r>
      <w:r w:rsidR="0015039B">
        <w:rPr>
          <w:rFonts w:hint="eastAsia"/>
        </w:rPr>
        <w:t>是一个不错的特征缩放方式。其公式为： x</w:t>
      </w:r>
      <w:r w:rsidR="0015039B">
        <w:t xml:space="preserve">_i = (x_i – </w:t>
      </w:r>
      <w:r w:rsidR="0015039B">
        <w:rPr>
          <w:rFonts w:hint="eastAsia"/>
        </w:rPr>
        <w:t>平均值)</w:t>
      </w:r>
      <w:r w:rsidR="0015039B">
        <w:t xml:space="preserve"> / (</w:t>
      </w:r>
      <w:r w:rsidR="0015039B">
        <w:rPr>
          <w:rFonts w:hint="eastAsia"/>
        </w:rPr>
        <w:t xml:space="preserve">最大值 </w:t>
      </w:r>
      <w:r w:rsidR="0015039B">
        <w:t xml:space="preserve">– </w:t>
      </w:r>
      <w:r w:rsidR="0015039B">
        <w:rPr>
          <w:rFonts w:hint="eastAsia"/>
        </w:rPr>
        <w:t>最小值</w:t>
      </w:r>
      <w:r w:rsidR="0015039B">
        <w:t>)</w:t>
      </w:r>
    </w:p>
    <w:p w14:paraId="1359C76C" w14:textId="7F6986D1" w:rsidR="0006500C" w:rsidRDefault="006441C8" w:rsidP="00B84F69">
      <w:r w:rsidRPr="006441C8">
        <w:rPr>
          <w:rFonts w:hint="eastAsia"/>
        </w:rPr>
        <w:t>除了梯度下降法求解</w:t>
      </w:r>
      <w:r w:rsidRPr="00EF53E5">
        <w:t>θ</w:t>
      </w:r>
      <w:r w:rsidRPr="00EF53E5">
        <w:rPr>
          <w:rFonts w:hint="eastAsia"/>
        </w:rPr>
        <w:t>的值</w:t>
      </w:r>
      <w:r>
        <w:rPr>
          <w:rFonts w:hint="eastAsia"/>
        </w:rPr>
        <w:t>，我们还可以用</w:t>
      </w:r>
      <w:r w:rsidRPr="0006500C">
        <w:rPr>
          <w:rFonts w:hint="eastAsia"/>
        </w:rPr>
        <w:t>正规方程法</w:t>
      </w:r>
      <w:r>
        <w:rPr>
          <w:rFonts w:hint="eastAsia"/>
        </w:rPr>
        <w:t>直接求解</w:t>
      </w:r>
      <w:r w:rsidRPr="00EF53E5">
        <w:t>θ</w:t>
      </w:r>
      <w:r>
        <w:rPr>
          <w:rFonts w:hint="eastAsia"/>
        </w:rPr>
        <w:t>。</w:t>
      </w:r>
    </w:p>
    <w:p w14:paraId="55D249E4" w14:textId="0F5D7B57" w:rsidR="0006500C" w:rsidRDefault="0006500C" w:rsidP="0006500C">
      <w:r w:rsidRPr="0006500C">
        <w:rPr>
          <w:rFonts w:hint="eastAsia"/>
          <w:b/>
        </w:rPr>
        <w:t>正规方程法</w:t>
      </w:r>
      <w:r>
        <w:rPr>
          <w:rFonts w:hint="eastAsia"/>
        </w:rPr>
        <w:t>：假设我们有m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样本数据，有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特征值，那么我们构建一个矩阵X和向量y，矩阵X的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行数据为第</w:t>
      </w:r>
      <w:proofErr w:type="spellStart"/>
      <w:r>
        <w:rPr>
          <w:rFonts w:hint="eastAsia"/>
        </w:rPr>
        <w:t>i</w:t>
      </w:r>
      <w:proofErr w:type="spellEnd"/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样本数据的特征值（第一个值是我们添加的x</w:t>
      </w:r>
      <w:r>
        <w:t>_0=1</w:t>
      </w:r>
      <w:r>
        <w:rPr>
          <w:rFonts w:hint="eastAsia"/>
        </w:rPr>
        <w:t>，如第一行[</w:t>
      </w:r>
      <w:r>
        <w:t>1</w:t>
      </w:r>
      <w:r>
        <w:rPr>
          <w:rFonts w:hint="eastAsia"/>
        </w:rPr>
        <w:t>,</w:t>
      </w:r>
      <w:r>
        <w:t>x_1,x_2,…,</w:t>
      </w:r>
      <w:proofErr w:type="spellStart"/>
      <w:r>
        <w:t>x_n</w:t>
      </w:r>
      <w:proofErr w:type="spellEnd"/>
      <w:r>
        <w:t>]</w:t>
      </w:r>
      <w:r>
        <w:rPr>
          <w:rFonts w:hint="eastAsia"/>
        </w:rPr>
        <w:t>，第二行[</w:t>
      </w:r>
      <w:r>
        <w:t>1,x_1,x_2,…,</w:t>
      </w:r>
      <w:proofErr w:type="spellStart"/>
      <w:r>
        <w:t>x_n</w:t>
      </w:r>
      <w:proofErr w:type="spellEnd"/>
      <w:r>
        <w:t>]</w:t>
      </w:r>
      <w:r>
        <w:rPr>
          <w:rFonts w:hint="eastAsia"/>
        </w:rPr>
        <w:t>，其中特征值分别是第1个样本数据和第2个样本数据的特征值）；向量y是我们的预测值。这样X是一个m</w:t>
      </w:r>
      <w:r>
        <w:t>*(n+1)</w:t>
      </w:r>
      <w:r>
        <w:rPr>
          <w:rFonts w:hint="eastAsia"/>
        </w:rPr>
        <w:t>的矩阵，y是一个m维的向量，我们计算t</w:t>
      </w:r>
      <w:r>
        <w:t>heta</w:t>
      </w:r>
      <w:r>
        <w:rPr>
          <w:rFonts w:hint="eastAsia"/>
        </w:rPr>
        <w:t>的公式：the</w:t>
      </w:r>
      <w:r>
        <w:t>ta=(X</w:t>
      </w:r>
      <w:r>
        <w:rPr>
          <w:rFonts w:hint="eastAsia"/>
        </w:rPr>
        <w:t>的转置*</w:t>
      </w:r>
      <w:r>
        <w:t>X)</w:t>
      </w:r>
      <w:r>
        <w:rPr>
          <w:rFonts w:hint="eastAsia"/>
        </w:rPr>
        <w:t>的逆*</w:t>
      </w:r>
      <w:r>
        <w:t>X</w:t>
      </w:r>
      <w:r>
        <w:rPr>
          <w:rFonts w:hint="eastAsia"/>
        </w:rPr>
        <w:t>的转置*</w:t>
      </w:r>
      <w:r>
        <w:t>y</w:t>
      </w:r>
      <w:r>
        <w:rPr>
          <w:rFonts w:hint="eastAsia"/>
        </w:rPr>
        <w:t>，即可得到the</w:t>
      </w:r>
      <w:r>
        <w:t>ta</w:t>
      </w:r>
      <w:r>
        <w:rPr>
          <w:rFonts w:hint="eastAsia"/>
        </w:rPr>
        <w:t>。其公式如下：</w:t>
      </w:r>
    </w:p>
    <w:p w14:paraId="10517F91" w14:textId="6AF7D766" w:rsidR="0006500C" w:rsidRPr="0006500C" w:rsidRDefault="0006500C" w:rsidP="0006500C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θ=</m:t>
          </m:r>
          <m:sSup>
            <m:sSupPr>
              <m:ctrlPr>
                <w:rPr>
                  <w:rFonts w:ascii="Cambria Math" w:hAnsi="Cambria Math"/>
                  <w:sz w:val="32"/>
                  <w:szCs w:val="32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T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X)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y</m:t>
          </m:r>
        </m:oMath>
      </m:oMathPara>
    </w:p>
    <w:p w14:paraId="02646B18" w14:textId="764431D4" w:rsidR="002A1309" w:rsidRPr="00710BF5" w:rsidRDefault="00C41CD9" w:rsidP="00B84F69">
      <w:r>
        <w:rPr>
          <w:rFonts w:hint="eastAsia"/>
        </w:rPr>
        <w:lastRenderedPageBreak/>
        <w:t>至于什么时候选择梯度下降？什么时候选择正规方程求解？</w:t>
      </w:r>
      <w:r w:rsidR="00844202">
        <w:rPr>
          <w:rFonts w:hint="eastAsia"/>
        </w:rPr>
        <w:t>可根据我们的训练集大小来定夺，如果数据量过大，比如超过10000，那么应该就要考虑使用梯度下降来求解，如果数据量较小，那么选择方程法直接求解也是一个不错的选择。</w:t>
      </w:r>
    </w:p>
    <w:p w14:paraId="0F0AC628" w14:textId="6DB90D07" w:rsidR="009D5E99" w:rsidRPr="00710BF5" w:rsidRDefault="00710BF5" w:rsidP="00B84F69">
      <w:r w:rsidRPr="00710BF5">
        <w:rPr>
          <w:rFonts w:hint="eastAsia"/>
        </w:rPr>
        <w:t>线性回归学习算法的P</w:t>
      </w:r>
      <w:r w:rsidRPr="00710BF5">
        <w:t>ython</w:t>
      </w:r>
      <w:r w:rsidR="005970F9">
        <w:rPr>
          <w:rFonts w:hint="eastAsia"/>
        </w:rPr>
        <w:t>部分</w:t>
      </w:r>
      <w:r w:rsidRPr="00710BF5">
        <w:rPr>
          <w:rFonts w:hint="eastAsia"/>
        </w:rPr>
        <w:t>代码如下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10BF5" w:rsidRPr="00710BF5" w14:paraId="52EFD861" w14:textId="77777777" w:rsidTr="00710BF5">
        <w:tc>
          <w:tcPr>
            <w:tcW w:w="8522" w:type="dxa"/>
          </w:tcPr>
          <w:p w14:paraId="1A203498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def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arn_para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5,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epo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= 5):</w:t>
            </w:r>
          </w:p>
          <w:p w14:paraId="608E634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"""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线性回归学习算法</w:t>
            </w:r>
          </w:p>
          <w:p w14:paraId="5182FC72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</w:p>
          <w:p w14:paraId="291B8BF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参数：</w:t>
            </w:r>
          </w:p>
          <w:p w14:paraId="20D5417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X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：特征向量</w:t>
            </w:r>
          </w:p>
          <w:p w14:paraId="303C8D8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y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：样本值</w:t>
            </w:r>
          </w:p>
          <w:p w14:paraId="1E0E491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：批处理大小</w:t>
            </w:r>
          </w:p>
          <w:p w14:paraId="2516B10D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epoch_num</w:t>
            </w:r>
            <w:proofErr w:type="spellEnd"/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：批次</w:t>
            </w:r>
          </w:p>
          <w:p w14:paraId="72931450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</w:p>
          <w:p w14:paraId="0F7F440A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返回值：</w:t>
            </w:r>
          </w:p>
          <w:p w14:paraId="2061FA98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w,b</w:t>
            </w:r>
            <w:proofErr w:type="spellEnd"/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元组：</w:t>
            </w: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w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参数，</w:t>
            </w: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b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偏置</w:t>
            </w:r>
          </w:p>
          <w:p w14:paraId="69D74D3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"""</w:t>
            </w:r>
          </w:p>
          <w:p w14:paraId="03BA396F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14:paraId="1A3A13DE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int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shap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0] /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14:paraId="4118FC7F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: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]</w:t>
            </w:r>
          </w:p>
          <w:p w14:paraId="769B6D99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: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]</w:t>
            </w:r>
          </w:p>
          <w:p w14:paraId="43C88224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</w:p>
          <w:p w14:paraId="7E3566C8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ost,w,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0,0,0</w:t>
            </w:r>
          </w:p>
          <w:p w14:paraId="61B5005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arn_r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0.05</w:t>
            </w:r>
          </w:p>
          <w:p w14:paraId="77DAE2D8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14:paraId="233D5F1F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ran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epo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:</w:t>
            </w:r>
          </w:p>
          <w:p w14:paraId="0476FC69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n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concaten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(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, axis=1)</w:t>
            </w:r>
          </w:p>
          <w:p w14:paraId="63BDFAF2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n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random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shuffl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14:paraId="0A50F59A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:, 0].reshape(200, 1)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:, 1].reshape(200, 1)</w:t>
            </w:r>
          </w:p>
          <w:p w14:paraId="5EEAC6B2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index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ran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(0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),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:</w:t>
            </w:r>
          </w:p>
          <w:p w14:paraId="6FD58BE1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index: index +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].reshape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1)</w:t>
            </w:r>
          </w:p>
          <w:p w14:paraId="6E64222F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index: index +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].reshape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1)</w:t>
            </w:r>
          </w:p>
          <w:p w14:paraId="1280513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</w:p>
          <w:p w14:paraId="5FB7C93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predict = w *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+ b</w:t>
            </w:r>
          </w:p>
          <w:p w14:paraId="28AE81CB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cost = </w:t>
            </w:r>
            <w:proofErr w:type="spellStart"/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n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powe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((predict -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, 2).sum()/(2*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14:paraId="49B62189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</w:p>
          <w:p w14:paraId="6B3167F9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w = w -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arn_r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(-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-predict)*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.mean()</w:t>
            </w:r>
          </w:p>
          <w:p w14:paraId="616EA82D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b = b -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arn_r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(-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-predict)).mean()</w:t>
            </w:r>
          </w:p>
          <w:p w14:paraId="6D36B5C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14:paraId="7518C94F" w14:textId="66E7FDDD" w:rsidR="00710BF5" w:rsidRPr="00710BF5" w:rsidRDefault="00BA1026" w:rsidP="00BA1026"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w, b</w:t>
            </w:r>
          </w:p>
        </w:tc>
      </w:tr>
    </w:tbl>
    <w:p w14:paraId="52AFA745" w14:textId="77777777" w:rsidR="00710BF5" w:rsidRPr="00710BF5" w:rsidRDefault="00710BF5" w:rsidP="00B84F69"/>
    <w:p w14:paraId="354B668A" w14:textId="146B9433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lastRenderedPageBreak/>
        <w:t>逻辑回归</w:t>
      </w:r>
      <w:r w:rsidR="00407154">
        <w:rPr>
          <w:rFonts w:hint="eastAsia"/>
          <w:b/>
        </w:rPr>
        <w:t>算法</w:t>
      </w:r>
    </w:p>
    <w:p w14:paraId="0C054D7A" w14:textId="54D7BCCD" w:rsidR="001F504A" w:rsidRDefault="00DF549B" w:rsidP="00910807">
      <w:r>
        <w:rPr>
          <w:rFonts w:hint="eastAsia"/>
        </w:rPr>
        <w:t>当我们要预测的值为一些离散的值时（如0、1的分类问题）线性回归就显得不适用，这时我们就需要开发一个新的算法——</w:t>
      </w:r>
      <w:r w:rsidRPr="00711E22">
        <w:rPr>
          <w:rFonts w:hint="eastAsia"/>
          <w:b/>
        </w:rPr>
        <w:t>逻辑回归</w:t>
      </w:r>
      <w:r>
        <w:rPr>
          <w:rFonts w:hint="eastAsia"/>
        </w:rPr>
        <w:t>。</w:t>
      </w:r>
      <w:r w:rsidR="003716F6">
        <w:rPr>
          <w:rFonts w:hint="eastAsia"/>
        </w:rPr>
        <w:t>其算法推导过程如下：</w:t>
      </w:r>
    </w:p>
    <w:p w14:paraId="7372D4DE" w14:textId="2CF23701" w:rsidR="003716F6" w:rsidRDefault="003716F6" w:rsidP="00910807">
      <w:r>
        <w:rPr>
          <w:rFonts w:hint="eastAsia"/>
        </w:rPr>
        <w:t>我们希望假设函数</w:t>
      </w:r>
      <m:oMath>
        <m:r>
          <m:rPr>
            <m:sty m:val="p"/>
          </m:rPr>
          <w:rPr>
            <w:rFonts w:ascii="Cambria Math" w:hAnsi="Cambria Math"/>
          </w:rPr>
          <m:t>0≤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>(x)≤1</m:t>
        </m:r>
      </m:oMath>
      <w:r>
        <w:rPr>
          <w:rFonts w:hint="eastAsia"/>
        </w:rPr>
        <w:t>，根据线性回归的模型：</w:t>
      </w:r>
    </w:p>
    <w:p w14:paraId="6334E446" w14:textId="05AFC31A" w:rsidR="003716F6" w:rsidRPr="003716F6" w:rsidRDefault="001E6E96" w:rsidP="00910807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</m:oMath>
      </m:oMathPara>
    </w:p>
    <w:p w14:paraId="42DC789D" w14:textId="164A61A8" w:rsidR="003716F6" w:rsidRDefault="003716F6" w:rsidP="00910807">
      <w:r>
        <w:rPr>
          <w:rFonts w:hint="eastAsia"/>
        </w:rPr>
        <w:t>我们经过加工如下：</w:t>
      </w:r>
    </w:p>
    <w:p w14:paraId="0E1E2FE6" w14:textId="5E0AEF56" w:rsidR="003716F6" w:rsidRPr="003716F6" w:rsidRDefault="001E6E96" w:rsidP="003716F6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g</m:t>
          </m:r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(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)</m:t>
          </m:r>
        </m:oMath>
      </m:oMathPara>
    </w:p>
    <w:p w14:paraId="3E9132B6" w14:textId="4F49B954" w:rsidR="003716F6" w:rsidRDefault="003716F6" w:rsidP="00910807">
      <w:r>
        <w:rPr>
          <w:rFonts w:hint="eastAsia"/>
        </w:rPr>
        <w:t>其中，g为</w:t>
      </w:r>
      <w:r w:rsidRPr="00711E22">
        <w:rPr>
          <w:rFonts w:hint="eastAsia"/>
          <w:b/>
        </w:rPr>
        <w:t>凸函数</w:t>
      </w:r>
      <w:r>
        <w:rPr>
          <w:rFonts w:hint="eastAsia"/>
        </w:rPr>
        <w:t>，定义如下：</w:t>
      </w:r>
    </w:p>
    <w:p w14:paraId="5A57A2BB" w14:textId="2D6155CC" w:rsidR="003716F6" w:rsidRPr="003716F6" w:rsidRDefault="003716F6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g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z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1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-z</m:t>
                  </m:r>
                </m:sup>
              </m:sSup>
            </m:den>
          </m:f>
        </m:oMath>
      </m:oMathPara>
    </w:p>
    <w:p w14:paraId="5F09A13E" w14:textId="74BBF90C" w:rsidR="001F504A" w:rsidRDefault="003716F6" w:rsidP="00910807">
      <w:r>
        <w:rPr>
          <w:rFonts w:hint="eastAsia"/>
        </w:rPr>
        <w:t>最后得到我们的假设函数如下：</w:t>
      </w:r>
    </w:p>
    <w:p w14:paraId="6A4E453B" w14:textId="675B1D63" w:rsidR="003716F6" w:rsidRPr="003716F6" w:rsidRDefault="001E6E96" w:rsidP="00910807"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1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sup>
              </m:sSup>
            </m:den>
          </m:f>
        </m:oMath>
      </m:oMathPara>
    </w:p>
    <w:p w14:paraId="712BE8AC" w14:textId="17C978DB" w:rsidR="008301CC" w:rsidRDefault="00711E22" w:rsidP="00910807">
      <w:r>
        <w:rPr>
          <w:rFonts w:hint="eastAsia"/>
        </w:rPr>
        <w:t>我们的假设函数取值</w:t>
      </w:r>
      <w:r w:rsidR="00A02CAC">
        <w:rPr>
          <w:rFonts w:hint="eastAsia"/>
        </w:rPr>
        <w:t>范围为[0,1]，</w:t>
      </w:r>
      <w:r>
        <w:rPr>
          <w:rFonts w:hint="eastAsia"/>
        </w:rPr>
        <w:t>如下：</w:t>
      </w:r>
    </w:p>
    <w:p w14:paraId="3C326960" w14:textId="1D33BA4B" w:rsidR="00711E22" w:rsidRPr="00711E22" w:rsidRDefault="00711E22" w:rsidP="00711E2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55FEDCC" wp14:editId="71BDE629">
            <wp:extent cx="3276600" cy="1905000"/>
            <wp:effectExtent l="0" t="0" r="0" b="0"/>
            <wp:docPr id="2" name="图片 2" descr="C:\Users\Administrator\AppData\Roaming\Tencent\Users\136829763\TIM\WinTemp\RichOle\)[~2$S$GD9~~8KCV381(}7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36829763\TIM\WinTemp\RichOle\)[~2$S$GD9~~8KCV381(}7D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D52871" w14:textId="79292124" w:rsidR="00711E22" w:rsidRPr="00407154" w:rsidRDefault="005117D9" w:rsidP="00A02CAC">
      <w:r w:rsidRPr="00407154">
        <w:rPr>
          <w:rFonts w:hint="eastAsia"/>
        </w:rPr>
        <w:t>在这个假设函数中，我们可以得到决策边界，来对我们的训练集进行分类，它是假设函数的属性，通过可视化，我们可以清晰的看到决策边界将训练集进行了分类。</w:t>
      </w:r>
    </w:p>
    <w:p w14:paraId="39E96042" w14:textId="529C8C84" w:rsidR="005117D9" w:rsidRPr="00407154" w:rsidRDefault="00407154" w:rsidP="00A02CAC">
      <w:r w:rsidRPr="00407154">
        <w:rPr>
          <w:rFonts w:hint="eastAsia"/>
        </w:rPr>
        <w:t>逻辑回归的代价函数如下：</w:t>
      </w:r>
    </w:p>
    <w:p w14:paraId="5AC79731" w14:textId="45B900B3" w:rsidR="00407154" w:rsidRPr="00407154" w:rsidRDefault="00407154" w:rsidP="00A02CAC">
      <w:pPr>
        <w:rPr>
          <w:kern w:val="0"/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w:lastRenderedPageBreak/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=</m:t>
          </m:r>
          <m:f>
            <m:f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fPr>
            <m:num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naryPr>
            <m: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Cost</m:t>
              </m:r>
              <m:d>
                <m:d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θ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eastAsia="宋体" w:hAnsi="Cambria Math" w:cs="宋体"/>
                                  <w:i/>
                                  <w:kern w:val="0"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宋体"/>
                                  <w:kern w:val="0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d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y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</m:e>
          </m:nary>
        </m:oMath>
      </m:oMathPara>
    </w:p>
    <w:p w14:paraId="05860BFF" w14:textId="089239D9" w:rsidR="00407154" w:rsidRPr="00EA7CA3" w:rsidRDefault="00EA7CA3" w:rsidP="00A02CAC">
      <w:pPr>
        <w:rPr>
          <w:kern w:val="0"/>
          <w:sz w:val="30"/>
          <w:szCs w:val="30"/>
        </w:rPr>
      </w:pPr>
      <m:oMathPara>
        <m:oMath>
          <m:r>
            <w:rPr>
              <w:rFonts w:ascii="Cambria Math" w:eastAsia="宋体" w:hAnsi="Cambria Math" w:cs="宋体"/>
              <w:kern w:val="0"/>
              <w:sz w:val="30"/>
              <w:szCs w:val="30"/>
            </w:rPr>
            <m:t>Cost</m:t>
          </m:r>
          <m:d>
            <m:dPr>
              <m:ctrlPr>
                <w:rPr>
                  <w:rFonts w:ascii="Cambria Math" w:eastAsia="宋体" w:hAnsi="Cambria Math" w:cs="宋体"/>
                  <w:i/>
                  <w:kern w:val="0"/>
                  <w:sz w:val="30"/>
                  <w:szCs w:val="30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d>
                <m:d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0"/>
                          <w:szCs w:val="30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0"/>
                          <w:szCs w:val="30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0"/>
                              <w:szCs w:val="30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0"/>
                              <w:szCs w:val="30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  <m:r>
                <w:rPr>
                  <w:rFonts w:ascii="Cambria Math" w:eastAsia="宋体" w:hAnsi="Cambria Math" w:cs="宋体"/>
                  <w:kern w:val="0"/>
                  <w:sz w:val="30"/>
                  <w:szCs w:val="30"/>
                </w:rPr>
                <m:t>,</m:t>
              </m:r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y</m:t>
                  </m:r>
                </m:e>
                <m:sup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0"/>
                          <w:szCs w:val="30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0"/>
                          <w:szCs w:val="30"/>
                        </w:rPr>
                        <m:t>i</m:t>
                      </m:r>
                    </m:e>
                  </m:d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  <w:kern w:val="0"/>
              <w:sz w:val="30"/>
              <w:szCs w:val="30"/>
            </w:rPr>
            <m:t>=-y</m:t>
          </m:r>
          <m:func>
            <m:funcPr>
              <m:ctrlPr>
                <w:rPr>
                  <w:rFonts w:ascii="Cambria Math" w:hAnsi="Cambria Math"/>
                  <w:kern w:val="0"/>
                  <w:sz w:val="30"/>
                  <w:szCs w:val="3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kern w:val="0"/>
                  <w:sz w:val="30"/>
                  <w:szCs w:val="30"/>
                </w:rPr>
                <m:t>log</m:t>
              </m:r>
            </m:fName>
            <m:e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x))-(1-y)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kern w:val="0"/>
                  <w:sz w:val="30"/>
                  <w:szCs w:val="3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kern w:val="0"/>
                  <w:sz w:val="30"/>
                  <w:szCs w:val="30"/>
                </w:rPr>
                <m:t>log</m:t>
              </m:r>
            </m:fName>
            <m:e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1-</m:t>
              </m:r>
              <m:sSub>
                <m:sSubPr>
                  <m:ctrlPr>
                    <w:rPr>
                      <w:rFonts w:ascii="Cambria Math" w:hAnsi="Cambria Math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x))</m:t>
              </m:r>
            </m:e>
          </m:func>
        </m:oMath>
      </m:oMathPara>
    </w:p>
    <w:p w14:paraId="4FE6736E" w14:textId="7D767ECD" w:rsidR="00EA7CA3" w:rsidRPr="00407154" w:rsidRDefault="00EA7CA3" w:rsidP="00EA7CA3">
      <w:pPr>
        <w:rPr>
          <w:kern w:val="0"/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=-</m:t>
          </m:r>
          <m:f>
            <m:f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fPr>
            <m:num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naryPr>
            <m: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y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(i)</m:t>
                  </m:r>
                </m:sup>
              </m:sSup>
              <m:func>
                <m:func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log</m:t>
                  </m:r>
                </m:fName>
                <m:e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θ</m:t>
                      </m:r>
                    </m:sub>
                  </m:sSub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(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)+(1-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(i)</m:t>
                      </m:r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)</m:t>
                  </m:r>
                </m:e>
              </m:func>
            </m:e>
          </m:nary>
          <m:func>
            <m:funcPr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log</m:t>
              </m:r>
            </m:fName>
            <m:e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(1-</m:t>
              </m:r>
              <m:sSub>
                <m:sSub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θ</m:t>
                  </m:r>
                </m:sub>
              </m:s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i</m:t>
                      </m:r>
                    </m:e>
                  </m:d>
                </m:sup>
              </m:s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))</m:t>
              </m:r>
            </m:e>
          </m:func>
        </m:oMath>
      </m:oMathPara>
    </w:p>
    <w:p w14:paraId="6D3419DB" w14:textId="767741EC" w:rsidR="00711E22" w:rsidRPr="00711E22" w:rsidRDefault="00EA7CA3" w:rsidP="00910807">
      <w:r>
        <w:rPr>
          <w:rFonts w:hint="eastAsia"/>
        </w:rPr>
        <w:t>此模型是由统计学中极大似然法得来，且是凸性质的。</w:t>
      </w:r>
    </w:p>
    <w:p w14:paraId="15993C2D" w14:textId="287950BB" w:rsidR="008301CC" w:rsidRDefault="00636B2A" w:rsidP="00910807">
      <w:r>
        <w:rPr>
          <w:rFonts w:hint="eastAsia"/>
        </w:rPr>
        <w:t>同样为了拟合代价函数，得到J</w:t>
      </w:r>
      <w:r>
        <w:t>(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t>)</w:t>
      </w:r>
      <w:r>
        <w:rPr>
          <w:rFonts w:hint="eastAsia"/>
        </w:rPr>
        <w:t>最小值时参数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rPr>
          <w:rFonts w:hint="eastAsia"/>
        </w:rPr>
        <w:t>，我们运用梯度下降公式：</w:t>
      </w:r>
    </w:p>
    <w:p w14:paraId="511AE282" w14:textId="0DC6CDF7" w:rsidR="00636B2A" w:rsidRPr="00636B2A" w:rsidRDefault="001E6E96" w:rsidP="00910807">
      <w:pPr>
        <w:rPr>
          <w:kern w:val="0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≔</m:t>
          </m:r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-α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∂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j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</m:oMath>
      </m:oMathPara>
    </w:p>
    <w:p w14:paraId="6E59E8E7" w14:textId="032E3186" w:rsidR="00636B2A" w:rsidRDefault="00636B2A" w:rsidP="00910807">
      <w:r w:rsidRPr="00636B2A">
        <w:rPr>
          <w:rFonts w:hint="eastAsia"/>
        </w:rPr>
        <w:t>从规则来看线性回归和逻辑回归基本相同</w:t>
      </w:r>
      <w:r>
        <w:rPr>
          <w:rFonts w:hint="eastAsia"/>
        </w:rPr>
        <w:t>，但实际上两者是不同的，区别在于假设函数：</w:t>
      </w:r>
    </w:p>
    <w:p w14:paraId="60F59B12" w14:textId="58CBDE87" w:rsidR="00636B2A" w:rsidRPr="003716F6" w:rsidRDefault="001E6E96" w:rsidP="00636B2A">
      <w:pPr>
        <w:jc w:val="center"/>
      </w:pP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h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sSup>
          <m:sSup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p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p>
            <m:r>
              <w:rPr>
                <w:rFonts w:ascii="Cambria Math" w:hAnsi="Cambria Math"/>
                <w:sz w:val="32"/>
                <w:szCs w:val="32"/>
              </w:rPr>
              <m:t>T</m:t>
            </m:r>
          </m:sup>
        </m:sSup>
        <m:r>
          <w:rPr>
            <w:rFonts w:ascii="Cambria Math" w:hAnsi="Cambria Math"/>
            <w:sz w:val="32"/>
            <w:szCs w:val="32"/>
          </w:rPr>
          <m:t>X</m:t>
        </m:r>
      </m:oMath>
      <w:r w:rsidR="00636B2A">
        <w:rPr>
          <w:rFonts w:hint="eastAsia"/>
          <w:sz w:val="32"/>
          <w:szCs w:val="32"/>
        </w:rPr>
        <w:t xml:space="preserve">     </w:t>
      </w: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h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e</m:t>
                </m:r>
              </m:e>
              <m:sup>
                <m:r>
                  <w:rPr>
                    <w:rFonts w:ascii="Cambria Math" w:hAnsi="Cambria Math"/>
                    <w:sz w:val="32"/>
                    <w:szCs w:val="32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θ</m:t>
                    </m:r>
                  </m:e>
                  <m:sup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  <w:sz w:val="32"/>
                    <w:szCs w:val="32"/>
                  </w:rPr>
                  <m:t>X</m:t>
                </m:r>
              </m:sup>
            </m:sSup>
          </m:den>
        </m:f>
      </m:oMath>
    </w:p>
    <w:p w14:paraId="6130F1F9" w14:textId="2580A2B6" w:rsidR="00636B2A" w:rsidRDefault="004E5F21" w:rsidP="00636B2A">
      <w:r w:rsidRPr="004E5F21">
        <w:rPr>
          <w:rFonts w:hint="eastAsia"/>
        </w:rPr>
        <w:t>特征缩放同样适用于逻辑回归算法。</w:t>
      </w:r>
    </w:p>
    <w:p w14:paraId="26B2853A" w14:textId="77777777" w:rsidR="005658DC" w:rsidRPr="005E00C1" w:rsidRDefault="005658DC" w:rsidP="00636B2A">
      <w:pPr>
        <w:rPr>
          <w:szCs w:val="21"/>
        </w:rPr>
      </w:pPr>
    </w:p>
    <w:p w14:paraId="14C7C003" w14:textId="69E6CD5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正则化</w:t>
      </w:r>
    </w:p>
    <w:p w14:paraId="3E9463F3" w14:textId="2823715B" w:rsidR="00F87D5F" w:rsidRDefault="004E5F21" w:rsidP="00910807">
      <w:r>
        <w:rPr>
          <w:rFonts w:hint="eastAsia"/>
        </w:rPr>
        <w:t>如果我们的算法具有高方差，则可能出现</w:t>
      </w:r>
      <w:r w:rsidRPr="006F229F">
        <w:rPr>
          <w:rFonts w:hint="eastAsia"/>
          <w:b/>
        </w:rPr>
        <w:t>过度拟合</w:t>
      </w:r>
      <w:r>
        <w:rPr>
          <w:rFonts w:hint="eastAsia"/>
        </w:rPr>
        <w:t>的情况；如果我们的算法出现高偏差，则可能为</w:t>
      </w:r>
      <w:r w:rsidRPr="004E5F21">
        <w:rPr>
          <w:rFonts w:hint="eastAsia"/>
          <w:b/>
        </w:rPr>
        <w:t>欠拟合</w:t>
      </w:r>
      <w:r>
        <w:rPr>
          <w:rFonts w:hint="eastAsia"/>
        </w:rPr>
        <w:t>。</w:t>
      </w:r>
    </w:p>
    <w:p w14:paraId="2F0334CD" w14:textId="30D49E14" w:rsidR="008301CC" w:rsidRDefault="006F229F" w:rsidP="00910807">
      <w:r>
        <w:rPr>
          <w:rFonts w:hint="eastAsia"/>
        </w:rPr>
        <w:t>当出现过拟合时我们有2种方法进行处理：</w:t>
      </w:r>
    </w:p>
    <w:p w14:paraId="67C14193" w14:textId="1D1A6EF8" w:rsidR="006F229F" w:rsidRDefault="006F229F" w:rsidP="006F229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人工检查变量清单，看哪些变量更为重要，哪些应该保留，哪些应该舍弃；</w:t>
      </w:r>
    </w:p>
    <w:p w14:paraId="1A1FCFFA" w14:textId="4C14E4E6" w:rsidR="006F229F" w:rsidRPr="006F229F" w:rsidRDefault="006F229F" w:rsidP="006F229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模型选择算法，这种算法可自动选择哪些变量应该保留，哪些应该舍弃；</w:t>
      </w:r>
    </w:p>
    <w:p w14:paraId="00113FD3" w14:textId="21F68EA2" w:rsidR="008301CC" w:rsidRDefault="006F229F" w:rsidP="00910807">
      <w:r>
        <w:rPr>
          <w:rFonts w:hint="eastAsia"/>
        </w:rPr>
        <w:t>这种减少特征变量的方法可以有效避免过拟合，但缺点就是舍弃了一些信息，可能导致我们算法的结果不是很</w:t>
      </w:r>
      <w:r w:rsidR="008820E8">
        <w:rPr>
          <w:rFonts w:hint="eastAsia"/>
        </w:rPr>
        <w:t>理想</w:t>
      </w:r>
      <w:r>
        <w:rPr>
          <w:rFonts w:hint="eastAsia"/>
        </w:rPr>
        <w:t>。</w:t>
      </w:r>
    </w:p>
    <w:p w14:paraId="3560C2EE" w14:textId="18E4B924" w:rsidR="00773DDE" w:rsidRDefault="00B03901" w:rsidP="00910807">
      <w:r>
        <w:rPr>
          <w:rFonts w:hint="eastAsia"/>
        </w:rPr>
        <w:t>正则化可以有效避免过拟合问题，其思路是</w:t>
      </w:r>
      <w:r w:rsidR="00773DDE">
        <w:rPr>
          <w:rFonts w:hint="eastAsia"/>
        </w:rPr>
        <w:t>尽可能的使参数</w:t>
      </w:r>
      <w:r w:rsidR="00773DDE">
        <w:rPr>
          <w:rFonts w:ascii="Arial" w:hAnsi="Arial" w:cs="Arial"/>
          <w:color w:val="2F2F2F"/>
          <w:shd w:val="clear" w:color="auto" w:fill="FFFFFF"/>
        </w:rPr>
        <w:t>θ</w:t>
      </w:r>
      <w:r w:rsidR="00773DDE">
        <w:rPr>
          <w:rFonts w:ascii="Arial" w:hAnsi="Arial" w:cs="Arial" w:hint="eastAsia"/>
          <w:color w:val="2F2F2F"/>
          <w:shd w:val="clear" w:color="auto" w:fill="FFFFFF"/>
        </w:rPr>
        <w:t>变小，这样我们拟合的线条就是更加平滑，所以需要给代价函数加一个</w:t>
      </w:r>
      <w:r w:rsidR="00773DDE" w:rsidRPr="00773DDE">
        <w:rPr>
          <w:rFonts w:ascii="Arial" w:hAnsi="Arial" w:cs="Arial" w:hint="eastAsia"/>
          <w:b/>
          <w:color w:val="2F2F2F"/>
          <w:shd w:val="clear" w:color="auto" w:fill="FFFFFF"/>
        </w:rPr>
        <w:t>惩罚项</w:t>
      </w:r>
      <w:r w:rsidR="00773DDE">
        <w:rPr>
          <w:rFonts w:ascii="Arial" w:hAnsi="Arial" w:cs="Arial" w:hint="eastAsia"/>
          <w:color w:val="2F2F2F"/>
          <w:shd w:val="clear" w:color="auto" w:fill="FFFFFF"/>
        </w:rPr>
        <w:t>：</w:t>
      </w:r>
    </w:p>
    <w:p w14:paraId="5C22F71B" w14:textId="4B3B8CC0" w:rsidR="00773DDE" w:rsidRPr="00773DDE" w:rsidRDefault="00773DDE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w:lastRenderedPageBreak/>
            <m:t>λ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j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</m:e>
          </m:nary>
        </m:oMath>
      </m:oMathPara>
    </w:p>
    <w:p w14:paraId="446EAE0F" w14:textId="714205A1" w:rsidR="00773DDE" w:rsidRDefault="003A593C" w:rsidP="00910807">
      <w:r>
        <w:rPr>
          <w:rFonts w:hint="eastAsia"/>
        </w:rPr>
        <w:t>其中lambda为平衡参数，</w:t>
      </w:r>
      <w:r w:rsidR="00773DDE">
        <w:rPr>
          <w:rFonts w:hint="eastAsia"/>
        </w:rPr>
        <w:t>这样我们拟合出来的函数</w:t>
      </w:r>
      <w:r>
        <w:rPr>
          <w:rFonts w:hint="eastAsia"/>
        </w:rPr>
        <w:t>就会更加平滑。（默认情况下惩罚项不应用于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rPr>
          <w:rFonts w:ascii="Arial" w:hAnsi="Arial" w:cs="Arial" w:hint="eastAsia"/>
          <w:color w:val="2F2F2F"/>
          <w:shd w:val="clear" w:color="auto" w:fill="FFFFFF"/>
        </w:rPr>
        <w:t>_0</w:t>
      </w:r>
      <w:r>
        <w:rPr>
          <w:rFonts w:ascii="Arial" w:hAnsi="Arial" w:cs="Arial" w:hint="eastAsia"/>
          <w:color w:val="2F2F2F"/>
          <w:shd w:val="clear" w:color="auto" w:fill="FFFFFF"/>
        </w:rPr>
        <w:t>）</w:t>
      </w:r>
    </w:p>
    <w:p w14:paraId="06CF9CA6" w14:textId="5E1A6BED" w:rsidR="006F229F" w:rsidRDefault="003A593C" w:rsidP="00910807">
      <w:r>
        <w:rPr>
          <w:rFonts w:hint="eastAsia"/>
        </w:rPr>
        <w:t>线性回归中的正则化</w:t>
      </w:r>
      <w:r w:rsidR="00834B52">
        <w:rPr>
          <w:rFonts w:hint="eastAsia"/>
        </w:rPr>
        <w:t>后的</w:t>
      </w:r>
      <w:r>
        <w:rPr>
          <w:rFonts w:hint="eastAsia"/>
        </w:rPr>
        <w:t>代价函数如下：</w:t>
      </w:r>
    </w:p>
    <w:p w14:paraId="54CCBE14" w14:textId="2861CA37" w:rsidR="003A593C" w:rsidRPr="001546AB" w:rsidRDefault="003A593C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2m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m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θ</m:t>
                          </m:r>
                        </m:sub>
                      </m:s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</m:t>
                      </m:r>
                    </m:sup>
                  </m:sSup>
                </m:e>
              </m:nary>
              <m:r>
                <w:rPr>
                  <w:rFonts w:ascii="Cambria Math" w:hAnsi="Cambria Math"/>
                  <w:sz w:val="32"/>
                  <w:szCs w:val="32"/>
                </w:rPr>
                <m:t>+</m:t>
              </m:r>
              <m:r>
                <m:rPr>
                  <m:sty m:val="p"/>
                </m:rPr>
                <w:rPr>
                  <w:rFonts w:ascii="Cambria Math" w:hAnsi="Cambria Math"/>
                  <w:color w:val="FF0000"/>
                  <w:sz w:val="32"/>
                  <w:szCs w:val="32"/>
                </w:rPr>
                <m:t>λ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FF0000"/>
                          <w:sz w:val="32"/>
                          <w:szCs w:val="32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FF0000"/>
                              <w:sz w:val="32"/>
                              <w:szCs w:val="32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FF0000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color w:val="FF0000"/>
                          <w:sz w:val="32"/>
                          <w:szCs w:val="32"/>
                        </w:rPr>
                        <m:t>2</m:t>
                      </m:r>
                    </m:sup>
                  </m:sSup>
                </m:e>
              </m:nary>
            </m:e>
          </m:d>
        </m:oMath>
      </m:oMathPara>
    </w:p>
    <w:p w14:paraId="530B4880" w14:textId="594FC7D4" w:rsidR="001546AB" w:rsidRPr="001546AB" w:rsidRDefault="001546AB" w:rsidP="00910807">
      <w:r w:rsidRPr="001546AB">
        <w:rPr>
          <w:rFonts w:hint="eastAsia"/>
        </w:rPr>
        <w:t>我们在执行梯度下降时的公式如下：</w:t>
      </w:r>
    </w:p>
    <w:p w14:paraId="64B20820" w14:textId="059D1C2F" w:rsidR="001546AB" w:rsidRPr="001546AB" w:rsidRDefault="001E6E96" w:rsidP="00910807">
      <w:pPr>
        <w:rPr>
          <w:sz w:val="32"/>
          <w:szCs w:val="32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32"/>
                      <w:szCs w:val="32"/>
                    </w:rPr>
                    <m:t>≔</m:t>
                  </m:r>
                  <m:sSub>
                    <m:sSubPr>
                      <m:ctrlPr>
                        <w:rPr>
                          <w:rFonts w:ascii="Cambria Math" w:hAnsi="Cambria Math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-a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sup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θ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0</m:t>
                              </m:r>
                            </m:sub>
                          </m:sSub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</m:e>
                  </m:nary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≔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-α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θ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x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32"/>
                                          <w:szCs w:val="32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32"/>
                                          <w:szCs w:val="32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y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j</m:t>
                              </m:r>
                            </m:sub>
                          </m:sSub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nary>
                  <m:r>
                    <w:rPr>
                      <w:rFonts w:ascii="Cambria Math" w:hAnsi="Cambria Math"/>
                      <w:sz w:val="32"/>
                      <w:szCs w:val="32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</m:eqArr>
            </m:e>
          </m:d>
        </m:oMath>
      </m:oMathPara>
    </w:p>
    <w:p w14:paraId="4DA4F6DB" w14:textId="1E5ABBD1" w:rsidR="003A593C" w:rsidRDefault="003A593C" w:rsidP="00910807">
      <w:r>
        <w:rPr>
          <w:rFonts w:hint="eastAsia"/>
        </w:rPr>
        <w:t>逻辑回归中的正则化</w:t>
      </w:r>
      <w:r w:rsidR="00834B52">
        <w:rPr>
          <w:rFonts w:hint="eastAsia"/>
        </w:rPr>
        <w:t>后的</w:t>
      </w:r>
      <w:r>
        <w:rPr>
          <w:rFonts w:hint="eastAsia"/>
        </w:rPr>
        <w:t>代价函数如下：</w:t>
      </w:r>
    </w:p>
    <w:p w14:paraId="2054C296" w14:textId="34937ECE" w:rsidR="003A593C" w:rsidRPr="00834B52" w:rsidRDefault="00834B52" w:rsidP="00910807">
      <w:pPr>
        <w:rPr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1"/>
            </w:rPr>
            <m:t>J</m:t>
          </m:r>
          <m:d>
            <m:dPr>
              <m:ctrlPr>
                <w:rPr>
                  <w:rFonts w:ascii="Cambria Math" w:hAnsi="Cambria Math"/>
                  <w:szCs w:val="21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Cs w:val="21"/>
            </w:rPr>
            <m:t>=-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Cs w:val="21"/>
                </w:rPr>
              </m:ctrlPr>
            </m:dPr>
            <m:e>
              <m:f>
                <m:fPr>
                  <m:ctrlPr>
                    <w:rPr>
                      <w:rFonts w:ascii="Cambria Math" w:eastAsia="宋体" w:hAnsi="Cambria Math" w:cs="宋体"/>
                      <w:kern w:val="0"/>
                      <w:szCs w:val="21"/>
                    </w:rPr>
                  </m:ctrlPr>
                </m:fPr>
                <m:num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1</m:t>
                  </m:r>
                </m:num>
                <m:den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m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eastAsia="宋体" w:hAnsi="Cambria Math" w:cs="宋体"/>
                      <w:i/>
                      <w:kern w:val="0"/>
                      <w:szCs w:val="21"/>
                    </w:rPr>
                  </m:ctrlPr>
                </m:naryPr>
                <m:sub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i=1</m:t>
                  </m:r>
                </m:sub>
                <m:sup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m</m:t>
                  </m:r>
                </m:sup>
                <m:e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(i)</m:t>
                      </m:r>
                    </m:sup>
                  </m:sSup>
                  <m:func>
                    <m:func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log</m:t>
                      </m:r>
                    </m:fName>
                    <m:e>
                      <m:sSub>
                        <m:sSub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θ</m:t>
                          </m:r>
                        </m:sub>
                      </m:sSub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eastAsia="宋体" w:hAnsi="Cambria Math" w:cs="宋体"/>
                                  <w:i/>
                                  <w:kern w:val="0"/>
                                  <w:szCs w:val="21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宋体"/>
                                  <w:kern w:val="0"/>
                                  <w:szCs w:val="21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)+(1-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y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)</m:t>
                      </m:r>
                    </m:e>
                  </m:func>
                </m:e>
              </m:nary>
              <m:func>
                <m:funcPr>
                  <m:ctrlPr>
                    <w:rPr>
                      <w:rFonts w:ascii="Cambria Math" w:eastAsia="宋体" w:hAnsi="Cambria Math" w:cs="宋体"/>
                      <w:i/>
                      <w:kern w:val="0"/>
                      <w:szCs w:val="21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log</m:t>
                  </m:r>
                </m:fName>
                <m:e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(1-</m:t>
                  </m:r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θ</m:t>
                      </m:r>
                    </m:sub>
                  </m:sSub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(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))</m:t>
                  </m:r>
                </m:e>
              </m:func>
            </m:e>
          </m:d>
          <m:r>
            <w:rPr>
              <w:rFonts w:ascii="Cambria Math" w:hAnsi="Cambria Math"/>
              <w:szCs w:val="21"/>
            </w:rPr>
            <m:t>+</m:t>
          </m:r>
          <m:f>
            <m:fPr>
              <m:ctrlPr>
                <w:rPr>
                  <w:rFonts w:ascii="Cambria Math" w:hAnsi="Cambria Math"/>
                  <w:i/>
                  <w:color w:val="FF0000"/>
                  <w:szCs w:val="21"/>
                </w:rPr>
              </m:ctrlPr>
            </m:fPr>
            <m:num>
              <m:r>
                <w:rPr>
                  <w:rFonts w:ascii="Cambria Math" w:hAnsi="Cambria Math"/>
                  <w:color w:val="FF0000"/>
                  <w:szCs w:val="21"/>
                </w:rPr>
                <m:t>λ</m:t>
              </m:r>
            </m:num>
            <m:den>
              <m:r>
                <w:rPr>
                  <w:rFonts w:ascii="Cambria Math" w:hAnsi="Cambria Math"/>
                  <w:color w:val="FF0000"/>
                  <w:szCs w:val="21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FF0000"/>
                  <w:szCs w:val="21"/>
                </w:rPr>
              </m:ctrlPr>
            </m:naryPr>
            <m:sub>
              <m:r>
                <w:rPr>
                  <w:rFonts w:ascii="Cambria Math" w:hAnsi="Cambria Math"/>
                  <w:color w:val="FF0000"/>
                  <w:szCs w:val="21"/>
                </w:rPr>
                <m:t>j=1</m:t>
              </m:r>
            </m:sub>
            <m:sup>
              <m:r>
                <w:rPr>
                  <w:rFonts w:ascii="Cambria Math" w:hAnsi="Cambria Math"/>
                  <w:color w:val="FF0000"/>
                  <w:szCs w:val="21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color w:val="FF0000"/>
                      <w:szCs w:val="21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  <w:szCs w:val="21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  <w:szCs w:val="21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color w:val="FF0000"/>
                      <w:szCs w:val="21"/>
                    </w:rPr>
                    <m:t>2</m:t>
                  </m:r>
                </m:sup>
              </m:sSup>
            </m:e>
          </m:nary>
        </m:oMath>
      </m:oMathPara>
    </w:p>
    <w:p w14:paraId="002B86CE" w14:textId="01EA5CEA" w:rsidR="00834B52" w:rsidRDefault="006B7C21" w:rsidP="00910807">
      <w:r w:rsidRPr="006B7C21">
        <w:rPr>
          <w:rFonts w:hint="eastAsia"/>
        </w:rPr>
        <w:t>它的梯度下降执行与线性回归基本相同。</w:t>
      </w:r>
    </w:p>
    <w:p w14:paraId="29ADD372" w14:textId="77777777" w:rsidR="005658DC" w:rsidRPr="006B7C21" w:rsidRDefault="005658DC" w:rsidP="00910807"/>
    <w:p w14:paraId="62BB814C" w14:textId="0FC6511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神经网络</w:t>
      </w:r>
    </w:p>
    <w:p w14:paraId="42EA6BD9" w14:textId="2AEA7D7F" w:rsidR="001F504A" w:rsidRDefault="00DA6CBA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ascii="Arial" w:hAnsi="Arial" w:cs="Arial" w:hint="eastAsia"/>
          <w:color w:val="2F2F2F"/>
          <w:shd w:val="clear" w:color="auto" w:fill="FFFFFF"/>
        </w:rPr>
        <w:t>如下图所示，</w:t>
      </w:r>
      <w:r w:rsidR="005658DC">
        <w:rPr>
          <w:rFonts w:hint="eastAsia"/>
        </w:rPr>
        <w:t>我们输入x_1,x_2,x_3，到神经元，再输出</w:t>
      </w:r>
      <w:proofErr w:type="spellStart"/>
      <w:r w:rsidR="005658DC">
        <w:rPr>
          <w:rFonts w:hint="eastAsia"/>
        </w:rPr>
        <w:t>h_</w:t>
      </w:r>
      <w:r w:rsidR="005658DC">
        <w:rPr>
          <w:rFonts w:ascii="Arial" w:hAnsi="Arial" w:cs="Arial"/>
          <w:color w:val="2F2F2F"/>
          <w:shd w:val="clear" w:color="auto" w:fill="FFFFFF"/>
        </w:rPr>
        <w:t>θ</w:t>
      </w:r>
      <w:proofErr w:type="spellEnd"/>
      <w:r w:rsidR="005658DC">
        <w:rPr>
          <w:rFonts w:ascii="Arial" w:hAnsi="Arial" w:cs="Arial" w:hint="eastAsia"/>
          <w:color w:val="2F2F2F"/>
          <w:shd w:val="clear" w:color="auto" w:fill="FFFFFF"/>
        </w:rPr>
        <w:t>(x)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函数，其中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x_0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为偏置单元或偏置神经元：</w:t>
      </w:r>
    </w:p>
    <w:p w14:paraId="7B82E7DD" w14:textId="38F3B8AD" w:rsidR="005658DC" w:rsidRPr="005658DC" w:rsidRDefault="00DA6CBA" w:rsidP="00DA6CBA">
      <w:pPr>
        <w:jc w:val="center"/>
      </w:pPr>
      <w:r>
        <w:object w:dxaOrig="3631" w:dyaOrig="3855" w14:anchorId="17808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5pt;height:192.75pt" o:ole="">
            <v:imagedata r:id="rId10" o:title=""/>
          </v:shape>
          <o:OLEObject Type="Embed" ProgID="Visio.Drawing.15" ShapeID="_x0000_i1025" DrawAspect="Content" ObjectID="_1601149961" r:id="rId11"/>
        </w:object>
      </w:r>
    </w:p>
    <w:p w14:paraId="59E3F158" w14:textId="2B768502" w:rsidR="00F87D5F" w:rsidRDefault="00E16F5F" w:rsidP="00910807">
      <w:r>
        <w:rPr>
          <w:rFonts w:ascii="Arial" w:hAnsi="Arial" w:cs="Arial" w:hint="eastAsia"/>
          <w:color w:val="2F2F2F"/>
          <w:shd w:val="clear" w:color="auto" w:fill="FFFFFF"/>
        </w:rPr>
        <w:t>这是最简单的一个神经网络。</w:t>
      </w:r>
    </w:p>
    <w:p w14:paraId="0174FE31" w14:textId="21F7EEDB" w:rsidR="005658DC" w:rsidRPr="005658DC" w:rsidRDefault="005658DC" w:rsidP="005658D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0C71C3" wp14:editId="7C5347D7">
            <wp:extent cx="3886200" cy="2066925"/>
            <wp:effectExtent l="0" t="0" r="0" b="9525"/>
            <wp:docPr id="1" name="图片 1" descr="C:\Users\Administrator\AppData\Roaming\Tencent\Users\136829763\TIM\WinTemp\RichOle\LUF6R$MVO)DN7JEM7MIVHF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AppData\Roaming\Tencent\Users\136829763\TIM\WinTemp\RichOle\LUF6R$MVO)DN7JEM7MIVHFD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8433B2" w14:textId="21D5187C" w:rsidR="009205DA" w:rsidRDefault="009205DA" w:rsidP="00910807">
      <w:r>
        <w:rPr>
          <w:rFonts w:hint="eastAsia"/>
        </w:rPr>
        <w:t>如上图所示，我们的输入单元为x_1,x_2,x_3，</w:t>
      </w:r>
      <w:r w:rsidR="00E16F5F">
        <w:rPr>
          <w:rFonts w:hint="eastAsia"/>
        </w:rPr>
        <w:t>L</w:t>
      </w:r>
      <w:r w:rsidR="00E16F5F">
        <w:t>ayer</w:t>
      </w:r>
      <w:r>
        <w:rPr>
          <w:rFonts w:hint="eastAsia"/>
        </w:rPr>
        <w:t>1是</w:t>
      </w:r>
      <w:r w:rsidRPr="00CD0A32">
        <w:rPr>
          <w:rFonts w:hint="eastAsia"/>
          <w:b/>
        </w:rPr>
        <w:t>输入层</w:t>
      </w:r>
      <w:r>
        <w:rPr>
          <w:rFonts w:hint="eastAsia"/>
        </w:rPr>
        <w:t>，</w:t>
      </w:r>
      <w:r w:rsidR="00E16F5F">
        <w:rPr>
          <w:rFonts w:hint="eastAsia"/>
        </w:rPr>
        <w:t>L</w:t>
      </w:r>
      <w:r w:rsidR="00E16F5F">
        <w:t>ayer</w:t>
      </w:r>
      <w:r>
        <w:rPr>
          <w:rFonts w:hint="eastAsia"/>
        </w:rPr>
        <w:t>3是</w:t>
      </w:r>
      <w:r w:rsidRPr="00CD0A32">
        <w:rPr>
          <w:rFonts w:hint="eastAsia"/>
          <w:b/>
        </w:rPr>
        <w:t>输出层</w:t>
      </w:r>
      <w:r>
        <w:rPr>
          <w:rFonts w:hint="eastAsia"/>
        </w:rPr>
        <w:t>，中间层是</w:t>
      </w:r>
      <w:r w:rsidRPr="00CD0A32">
        <w:rPr>
          <w:rFonts w:hint="eastAsia"/>
          <w:b/>
        </w:rPr>
        <w:t>隐藏层</w:t>
      </w:r>
      <w:r>
        <w:rPr>
          <w:rFonts w:hint="eastAsia"/>
        </w:rPr>
        <w:t>。另外可以显式添加x_0和a_</w:t>
      </w:r>
      <w:r w:rsidR="00C054DB">
        <w:t>0</w:t>
      </w:r>
      <w:r>
        <w:rPr>
          <w:rFonts w:hint="eastAsia"/>
        </w:rPr>
        <w:t>(2)两个偏置单元。</w:t>
      </w:r>
    </w:p>
    <w:p w14:paraId="550F4B12" w14:textId="242B23B3" w:rsidR="008301CC" w:rsidRDefault="00BD25FB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hint="eastAsia"/>
        </w:rPr>
        <w:t>术语：</w:t>
      </w:r>
      <w:r w:rsidR="009205DA">
        <w:rPr>
          <w:rFonts w:hint="eastAsia"/>
        </w:rPr>
        <w:t>a_i(j)表示图层j的第i个激活项；</w:t>
      </w:r>
      <w:r w:rsidR="009205DA">
        <w:rPr>
          <w:rFonts w:ascii="Arial" w:hAnsi="Arial" w:cs="Arial"/>
          <w:color w:val="2F2F2F"/>
          <w:shd w:val="clear" w:color="auto" w:fill="FFFFFF"/>
        </w:rPr>
        <w:t>θ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(j)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表示图层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j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到图层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j+1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映射的权重矩阵。</w:t>
      </w:r>
    </w:p>
    <w:p w14:paraId="37DF973E" w14:textId="725DEBB0" w:rsidR="009205DA" w:rsidRDefault="00CD0A32" w:rsidP="00910807">
      <w:r>
        <w:rPr>
          <w:rFonts w:hint="eastAsia"/>
        </w:rPr>
        <w:t>继续看上图，我们可以推导：</w:t>
      </w:r>
    </w:p>
    <w:p w14:paraId="1827AF2F" w14:textId="57CBB3EE" w:rsidR="00CD0A32" w:rsidRPr="008377FC" w:rsidRDefault="001E6E96" w:rsidP="00910807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45710D61" w14:textId="2C2DC2B0" w:rsidR="008377FC" w:rsidRPr="008377FC" w:rsidRDefault="001E6E96" w:rsidP="008377FC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7292B0ED" w14:textId="58648DDB" w:rsidR="008377FC" w:rsidRPr="008377FC" w:rsidRDefault="001E6E96" w:rsidP="008377FC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0EAE9063" w14:textId="7E1C8910" w:rsidR="008820E8" w:rsidRPr="008377FC" w:rsidRDefault="001E6E96" w:rsidP="00910807">
      <w:pPr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3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(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1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2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3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)</m:t>
          </m:r>
        </m:oMath>
      </m:oMathPara>
    </w:p>
    <w:p w14:paraId="59E5D432" w14:textId="139E8742" w:rsidR="008820E8" w:rsidRDefault="005E58AF" w:rsidP="00910807">
      <w:r>
        <w:rPr>
          <w:rFonts w:hint="eastAsia"/>
        </w:rPr>
        <w:t>接下来我们将其向量化：</w:t>
      </w:r>
    </w:p>
    <w:p w14:paraId="685B7C01" w14:textId="2F6DB35A" w:rsidR="003D5517" w:rsidRDefault="005E58AF" w:rsidP="003D5517">
      <w:pPr>
        <w:jc w:val="center"/>
      </w:pPr>
      <m:oMath>
        <m:r>
          <w:rPr>
            <w:rFonts w:ascii="Cambria Math" w:hAnsi="Cambria Math"/>
          </w:rPr>
          <w:lastRenderedPageBreak/>
          <m:t>x</m:t>
        </m:r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e>
            </m:eqArr>
          </m:e>
        </m:d>
      </m:oMath>
      <w:r>
        <w:rPr>
          <w:rFonts w:hint="eastAsia"/>
        </w:rPr>
        <w:t xml:space="preserve">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d>
                  </m:sup>
                </m:sSup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d>
                  </m:sup>
                </m:sSup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(2)</m:t>
                    </m:r>
                  </m:sup>
                </m:sSup>
              </m:e>
            </m:eqAr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(1)</m:t>
            </m:r>
          </m:sup>
        </m:sSup>
        <m:r>
          <w:rPr>
            <w:rFonts w:ascii="Cambria Math" w:hAnsi="Cambria Math"/>
          </w:rPr>
          <m:t>x</m:t>
        </m:r>
      </m:oMath>
    </w:p>
    <w:p w14:paraId="43B7999B" w14:textId="19F4BCDA" w:rsidR="005E58AF" w:rsidRPr="003D5517" w:rsidRDefault="005E58AF" w:rsidP="00D57BB5">
      <w:pPr>
        <w:ind w:leftChars="400" w:left="840"/>
        <w:jc w:val="left"/>
      </w:pPr>
      <w:r>
        <w:rPr>
          <w:rFonts w:hint="eastAsia"/>
        </w:rPr>
        <w:t xml:space="preserve">=&gt; 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w:rPr>
            <w:rFonts w:ascii="Cambria Math" w:hAnsi="Cambria Math"/>
            <w:sz w:val="24"/>
            <w:szCs w:val="24"/>
          </w:rPr>
          <m:t>=g(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w:rPr>
            <w:rFonts w:ascii="Cambria Math" w:hAnsi="Cambria Math"/>
            <w:sz w:val="24"/>
            <w:szCs w:val="24"/>
          </w:rPr>
          <m:t>)</m:t>
        </m:r>
      </m:oMath>
      <w:r w:rsidR="003D5517">
        <w:rPr>
          <w:rFonts w:hint="eastAsia"/>
          <w:sz w:val="24"/>
          <w:szCs w:val="24"/>
        </w:rPr>
        <w:t xml:space="preserve">          添加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</m:t>
                </m:r>
              </m:sub>
            </m:sSub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=1</m:t>
        </m:r>
      </m:oMath>
    </w:p>
    <w:p w14:paraId="610A5EC6" w14:textId="3058B6F0" w:rsidR="008820E8" w:rsidRPr="003D5517" w:rsidRDefault="003D5517" w:rsidP="00D57BB5">
      <w:pPr>
        <w:ind w:leftChars="400" w:left="840"/>
      </w:pPr>
      <w:r>
        <w:rPr>
          <w:rFonts w:hint="eastAsia"/>
        </w:rPr>
        <w:t xml:space="preserve">=&gt;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</m:oMath>
    </w:p>
    <w:p w14:paraId="65E2BF40" w14:textId="1344A2D2" w:rsidR="008820E8" w:rsidRDefault="003D5517" w:rsidP="00D57BB5">
      <w:pPr>
        <w:ind w:leftChars="400" w:left="840"/>
      </w:pPr>
      <w:r>
        <w:rPr>
          <w:rFonts w:hint="eastAsia"/>
        </w:rPr>
        <w:t xml:space="preserve">=&gt;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=g(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)</m:t>
        </m:r>
      </m:oMath>
    </w:p>
    <w:p w14:paraId="46CFD49D" w14:textId="4F6DAF31" w:rsidR="008820E8" w:rsidRDefault="003D5517" w:rsidP="00910807">
      <w:r>
        <w:rPr>
          <w:rFonts w:hint="eastAsia"/>
        </w:rPr>
        <w:t>这样的推导方式称为</w:t>
      </w:r>
      <w:r w:rsidRPr="003D5517">
        <w:rPr>
          <w:rFonts w:hint="eastAsia"/>
          <w:b/>
        </w:rPr>
        <w:t>前向传播</w:t>
      </w:r>
      <w:r>
        <w:rPr>
          <w:rFonts w:hint="eastAsia"/>
        </w:rPr>
        <w:t>。</w:t>
      </w:r>
    </w:p>
    <w:p w14:paraId="3B22E62E" w14:textId="6013679E" w:rsidR="00295CF3" w:rsidRDefault="00295CF3" w:rsidP="00910807">
      <w:r>
        <w:rPr>
          <w:rFonts w:hint="eastAsia"/>
        </w:rPr>
        <w:t>神经网络简单应用的实例如下：</w:t>
      </w:r>
    </w:p>
    <w:p w14:paraId="12CE2529" w14:textId="7BB0B8C5" w:rsidR="00295CF3" w:rsidRDefault="00295CF3" w:rsidP="00295CF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E8FEEF0" wp14:editId="51B3D9A0">
            <wp:extent cx="5591175" cy="2628900"/>
            <wp:effectExtent l="0" t="0" r="9525" b="0"/>
            <wp:docPr id="3" name="图片 3" descr="C:\Users\Administrator\AppData\Roaming\Tencent\Users\136829763\TIM\WinTemp\RichOle\DMBQWZIT9)]6D}YBN`KS{{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36829763\TIM\WinTemp\RichOle\DMBQWZIT9)]6D}YBN`KS{{Q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BE4728" w14:textId="3D958B8B" w:rsidR="00AF0F6E" w:rsidRPr="00295CF3" w:rsidRDefault="00AF0F6E" w:rsidP="00AF0F6E">
      <w:pPr>
        <w:jc w:val="center"/>
      </w:pPr>
      <w:r w:rsidRPr="00AF0F6E">
        <w:t>X</w:t>
      </w:r>
      <w:r w:rsidRPr="00AF0F6E">
        <w:rPr>
          <w:rFonts w:hint="eastAsia"/>
        </w:rPr>
        <w:t>1&amp;X2</w:t>
      </w:r>
    </w:p>
    <w:p w14:paraId="13D24F3E" w14:textId="380F39A3" w:rsidR="00295CF3" w:rsidRDefault="00295CF3" w:rsidP="00295CF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BC9B284" wp14:editId="03498F68">
            <wp:extent cx="4981575" cy="2247900"/>
            <wp:effectExtent l="0" t="0" r="9525" b="0"/>
            <wp:docPr id="4" name="图片 4" descr="C:\Users\Administrator\AppData\Roaming\Tencent\Users\136829763\TIM\WinTemp\RichOle\F}ZPS0R$4[45894IH(8A$7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136829763\TIM\WinTemp\RichOle\F}ZPS0R$4[45894IH(8A$7W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1719C8" w14:textId="6A44CFAA" w:rsidR="00AF0F6E" w:rsidRPr="00295CF3" w:rsidRDefault="00AF0F6E" w:rsidP="00AF0F6E">
      <w:pPr>
        <w:jc w:val="center"/>
      </w:pPr>
      <w:r w:rsidRPr="00AF0F6E">
        <w:rPr>
          <w:rFonts w:hint="eastAsia"/>
        </w:rPr>
        <w:t>X1|X2</w:t>
      </w:r>
    </w:p>
    <w:p w14:paraId="00B76DA0" w14:textId="3639E2CB" w:rsidR="00AF0F6E" w:rsidRDefault="00AF0F6E" w:rsidP="00AF0F6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147251C3" wp14:editId="6B910A02">
            <wp:extent cx="4829175" cy="2381250"/>
            <wp:effectExtent l="0" t="0" r="9525" b="0"/>
            <wp:docPr id="5" name="图片 5" descr="C:\Users\Administrator\AppData\Roaming\Tencent\Users\136829763\TIM\WinTemp\RichOle\GI%ULJ(_@OI($5N(M5I7{G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AppData\Roaming\Tencent\Users\136829763\TIM\WinTemp\RichOle\GI%ULJ(_@OI($5N(M5I7{GP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DFADEF" w14:textId="5C20895B" w:rsidR="00AF0F6E" w:rsidRPr="00AF0F6E" w:rsidRDefault="00AF0F6E" w:rsidP="00AF0F6E">
      <w:pPr>
        <w:jc w:val="center"/>
      </w:pPr>
      <w:r w:rsidRPr="00AF0F6E">
        <w:rPr>
          <w:rFonts w:hint="eastAsia"/>
        </w:rPr>
        <w:t>~X</w:t>
      </w:r>
    </w:p>
    <w:p w14:paraId="0887C13E" w14:textId="1B978351" w:rsidR="00F92194" w:rsidRPr="00F92194" w:rsidRDefault="00F92194" w:rsidP="00F9219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60352AE" wp14:editId="5759657E">
            <wp:extent cx="4981575" cy="2733675"/>
            <wp:effectExtent l="0" t="0" r="9525" b="9525"/>
            <wp:docPr id="6" name="图片 6" descr="C:\Users\Administrator\AppData\Roaming\Tencent\Users\136829763\TIM\WinTemp\RichOle\1MA_@7@KU]NSHUK%[M}~%E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strator\AppData\Roaming\Tencent\Users\136829763\TIM\WinTemp\RichOle\1MA_@7@KU]NSHUK%[M}~%EF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1C6720" w14:textId="1E958D86" w:rsidR="008820E8" w:rsidRDefault="00F92194" w:rsidP="00F92194">
      <w:pPr>
        <w:jc w:val="center"/>
      </w:pPr>
      <w:r>
        <w:rPr>
          <w:rFonts w:hint="eastAsia"/>
        </w:rPr>
        <w:t>X1 NOR X2</w:t>
      </w:r>
    </w:p>
    <w:p w14:paraId="12ACF32C" w14:textId="28B1C14F" w:rsidR="008820E8" w:rsidRDefault="0014612A" w:rsidP="00910807">
      <w:r>
        <w:rPr>
          <w:rFonts w:hint="eastAsia"/>
        </w:rPr>
        <w:t>神经网络的代价函数如下：</w:t>
      </w:r>
    </w:p>
    <w:p w14:paraId="4651C333" w14:textId="37A2E3E0" w:rsidR="0014612A" w:rsidRPr="00097BB4" w:rsidRDefault="0014612A" w:rsidP="00910807">
      <m:oMathPara>
        <m:oMath>
          <m:r>
            <m:rPr>
              <m:sty m:val="p"/>
            </m:rPr>
            <w:rPr>
              <w:rFonts w:ascii="Cambria Math" w:hAnsi="Cambria Math"/>
            </w:rPr>
            <m:t>J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m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k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b>
                          </m:sSub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x</m:t>
                                      </m:r>
                                    </m:e>
                                    <m:sup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d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i</m:t>
                                          </m:r>
                                        </m:e>
                                      </m:d>
                                    </m:sup>
                                  </m:sSup>
                                </m:e>
                              </m:d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k+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-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1-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h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θ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d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x</m:t>
                                              </m:r>
                                            </m:e>
                                            <m:sup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i</m:t>
                                                  </m:r>
                                                </m:e>
                                              </m:d>
                                            </m:sup>
                                          </m:sSup>
                                        </m:e>
                                      </m:d>
                                    </m:e>
                                  </m:d>
                                  <m: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e>
                          </m:func>
                        </m:e>
                      </m:func>
                    </m:e>
                  </m:nary>
                </m:e>
              </m:nary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  <w:color w:val="FF0000"/>
                </w:rPr>
              </m:ctrlPr>
            </m:fPr>
            <m:num>
              <m:r>
                <w:rPr>
                  <w:rFonts w:ascii="Cambria Math" w:hAnsi="Cambria Math"/>
                  <w:color w:val="FF0000"/>
                </w:rPr>
                <m:t>λ</m:t>
              </m:r>
            </m:num>
            <m:den>
              <m:r>
                <w:rPr>
                  <w:rFonts w:ascii="Cambria Math" w:hAnsi="Cambria Math"/>
                  <w:color w:val="FF0000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FF0000"/>
                </w:rPr>
              </m:ctrlPr>
            </m:naryPr>
            <m:sub>
              <m:r>
                <w:rPr>
                  <w:rFonts w:ascii="Cambria Math" w:hAnsi="Cambria Math"/>
                  <w:color w:val="FF0000"/>
                </w:rPr>
                <m:t>l=1</m:t>
              </m:r>
            </m:sub>
            <m:sup>
              <m:r>
                <w:rPr>
                  <w:rFonts w:ascii="Cambria Math" w:hAnsi="Cambria Math"/>
                  <w:color w:val="FF0000"/>
                </w:rPr>
                <m:t>L-1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FF0000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</w:rPr>
                    <m:t>S1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j=1</m:t>
                      </m:r>
                    </m:sub>
                    <m:sup>
                      <m:r>
                        <w:rPr>
                          <w:rFonts w:ascii="Cambria Math" w:hAnsi="Cambria Math"/>
                          <w:color w:val="FF0000"/>
                        </w:rPr>
                        <m:t>S1+1</m:t>
                      </m:r>
                    </m:sup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</w:rPr>
                          </m:ctrlPr>
                        </m:sSup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FF0000"/>
                                </w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FF000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FF0000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FF0000"/>
                                    </w:rPr>
                                    <m:t>ji</m:t>
                                  </m:r>
                                </m:sub>
                              </m:sSub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FF0000"/>
                                </w:rPr>
                                <m:t>(l)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)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2</m:t>
                          </m:r>
                        </m:sup>
                      </m:sSup>
                    </m:e>
                  </m:nary>
                </m:e>
              </m:nary>
            </m:e>
          </m:nary>
        </m:oMath>
      </m:oMathPara>
    </w:p>
    <w:p w14:paraId="0FF98979" w14:textId="068A7BFE" w:rsidR="008820E8" w:rsidRDefault="00FF2A85" w:rsidP="00910807">
      <w:r>
        <w:rPr>
          <w:rFonts w:hint="eastAsia"/>
        </w:rPr>
        <w:t>神经网络反向传播算法：</w:t>
      </w:r>
    </w:p>
    <w:p w14:paraId="347894C6" w14:textId="77777777" w:rsidR="00FF2A85" w:rsidRPr="00FF2A85" w:rsidRDefault="00FF2A85" w:rsidP="00FF2A8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F2A85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10F04427" wp14:editId="31CACFDD">
            <wp:extent cx="6000750" cy="3253928"/>
            <wp:effectExtent l="0" t="0" r="0" b="3810"/>
            <wp:docPr id="7" name="图片 7" descr="C:\Users\Administrator\AppData\Roaming\Tencent\Users\136829763\TIM\WinTemp\RichOle\OY`_UZCFOL)@Q~74_4`~0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36829763\TIM\WinTemp\RichOle\OY`_UZCFOL)@Q~74_4`~0LE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0" cy="3253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1B9A0E" w14:textId="77777777" w:rsidR="008820E8" w:rsidRDefault="008820E8" w:rsidP="00910807"/>
    <w:p w14:paraId="04F206A6" w14:textId="18003ECE" w:rsidR="008820E8" w:rsidRPr="00971E5E" w:rsidRDefault="00971E5E" w:rsidP="00955A54">
      <w:pPr>
        <w:outlineLvl w:val="1"/>
        <w:rPr>
          <w:b/>
        </w:rPr>
      </w:pPr>
      <w:r w:rsidRPr="00971E5E">
        <w:rPr>
          <w:rFonts w:hint="eastAsia"/>
          <w:b/>
        </w:rPr>
        <w:t>应用机器学习的建议</w:t>
      </w:r>
    </w:p>
    <w:p w14:paraId="4857297C" w14:textId="05386826" w:rsidR="008301CC" w:rsidRDefault="00B338D1" w:rsidP="00910807">
      <w:r>
        <w:rPr>
          <w:rFonts w:hint="eastAsia"/>
        </w:rPr>
        <w:t>当我们在调试学习算法的过程中，我们可以有以下尝试的方法：</w:t>
      </w:r>
    </w:p>
    <w:p w14:paraId="600031C6" w14:textId="5BA9D427" w:rsidR="00B338D1" w:rsidRDefault="00B338D1" w:rsidP="00B338D1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获取更多的样本数据</w:t>
      </w:r>
    </w:p>
    <w:p w14:paraId="001DD1F4" w14:textId="3DE5937A" w:rsidR="00B338D1" w:rsidRDefault="00B338D1" w:rsidP="00B338D1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将特征值缩放</w:t>
      </w:r>
    </w:p>
    <w:p w14:paraId="09676C70" w14:textId="55C5F7A1" w:rsidR="00B338D1" w:rsidRDefault="00B338D1" w:rsidP="00B338D1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获取更多特征</w:t>
      </w:r>
    </w:p>
    <w:p w14:paraId="12E582C7" w14:textId="60BF9B34" w:rsidR="00B338D1" w:rsidRDefault="00B338D1" w:rsidP="00B338D1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组合多项式特征</w:t>
      </w:r>
    </w:p>
    <w:p w14:paraId="31B1F441" w14:textId="2CFDC179" w:rsidR="00B338D1" w:rsidRPr="00B338D1" w:rsidRDefault="00B338D1" w:rsidP="00B338D1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增加或减小lambda值</w:t>
      </w:r>
    </w:p>
    <w:p w14:paraId="51E0FA8C" w14:textId="77777777" w:rsidR="00816777" w:rsidRDefault="00B338D1" w:rsidP="00910807">
      <w:r>
        <w:rPr>
          <w:rFonts w:hint="eastAsia"/>
        </w:rPr>
        <w:t>但上述方法未必能很好的解决问题，我们在评估假设函数时，可以将训练样本</w:t>
      </w:r>
      <w:r w:rsidR="00790014">
        <w:rPr>
          <w:rFonts w:hint="eastAsia"/>
        </w:rPr>
        <w:t>随机</w:t>
      </w:r>
      <w:r>
        <w:rPr>
          <w:rFonts w:hint="eastAsia"/>
        </w:rPr>
        <w:t>分成</w:t>
      </w:r>
      <w:r w:rsidR="00790014">
        <w:rPr>
          <w:rFonts w:hint="eastAsia"/>
        </w:rPr>
        <w:t>70%</w:t>
      </w:r>
      <w:r>
        <w:rPr>
          <w:rFonts w:hint="eastAsia"/>
        </w:rPr>
        <w:t>训练集和</w:t>
      </w:r>
      <w:r w:rsidR="00790014">
        <w:rPr>
          <w:rFonts w:hint="eastAsia"/>
        </w:rPr>
        <w:t>30%</w:t>
      </w:r>
      <w:r>
        <w:rPr>
          <w:rFonts w:hint="eastAsia"/>
        </w:rPr>
        <w:t>测试集</w:t>
      </w:r>
      <w:r w:rsidR="00790014">
        <w:rPr>
          <w:rFonts w:hint="eastAsia"/>
        </w:rPr>
        <w:t>，这样我们通过训练集学习算法，再用测试集计算误差。</w:t>
      </w:r>
    </w:p>
    <w:p w14:paraId="4050DB30" w14:textId="2485B228" w:rsidR="00790014" w:rsidRPr="00790014" w:rsidRDefault="00790014" w:rsidP="00910807">
      <w:r>
        <w:rPr>
          <w:rFonts w:hint="eastAsia"/>
        </w:rPr>
        <w:t>或者我们可以将样本数据分为</w:t>
      </w:r>
      <w:r w:rsidR="00816777">
        <w:rPr>
          <w:rFonts w:hint="eastAsia"/>
        </w:rPr>
        <w:t>60%</w:t>
      </w:r>
      <w:r>
        <w:rPr>
          <w:rFonts w:hint="eastAsia"/>
        </w:rPr>
        <w:t>训练集、</w:t>
      </w:r>
      <w:r w:rsidR="00816777">
        <w:rPr>
          <w:rFonts w:hint="eastAsia"/>
        </w:rPr>
        <w:t>20%验证集</w:t>
      </w:r>
      <w:r w:rsidR="00B76C94">
        <w:rPr>
          <w:rFonts w:hint="eastAsia"/>
        </w:rPr>
        <w:t>（交叉验证集）</w:t>
      </w:r>
      <w:r>
        <w:rPr>
          <w:rFonts w:hint="eastAsia"/>
        </w:rPr>
        <w:t>和</w:t>
      </w:r>
      <w:r w:rsidR="00816777">
        <w:rPr>
          <w:rFonts w:hint="eastAsia"/>
        </w:rPr>
        <w:t>20%测试集，先训练集学习算法，再用验证集</w:t>
      </w:r>
      <w:r w:rsidR="003527D4">
        <w:rPr>
          <w:rFonts w:hint="eastAsia"/>
        </w:rPr>
        <w:t>对算法进行评价</w:t>
      </w:r>
      <w:r w:rsidR="00816777">
        <w:rPr>
          <w:rFonts w:hint="eastAsia"/>
        </w:rPr>
        <w:t>，最后用测试集检查算法的泛化能力。</w:t>
      </w:r>
    </w:p>
    <w:p w14:paraId="04E8B1C0" w14:textId="77777777" w:rsidR="00BE635D" w:rsidRDefault="00B76C94" w:rsidP="00910807">
      <w:r>
        <w:rPr>
          <w:rFonts w:hint="eastAsia"/>
        </w:rPr>
        <w:t>如果训练误差和交叉验证误差都很高，那么算法应该存在高偏差，即欠拟合；如果训练误差小，但交叉验证误差较大，那么算法存在高方差，即过拟合。</w:t>
      </w:r>
    </w:p>
    <w:p w14:paraId="5570F142" w14:textId="77777777" w:rsidR="00BE635D" w:rsidRPr="004D0394" w:rsidRDefault="00B76C94" w:rsidP="004D0394">
      <w:pPr>
        <w:ind w:leftChars="200" w:left="420"/>
        <w:rPr>
          <w:i/>
        </w:rPr>
      </w:pPr>
      <w:r w:rsidRPr="004D0394">
        <w:rPr>
          <w:rFonts w:hint="eastAsia"/>
          <w:i/>
        </w:rPr>
        <w:lastRenderedPageBreak/>
        <w:t>正则化可以很好的解决偏差或方差问题。</w:t>
      </w:r>
    </w:p>
    <w:p w14:paraId="2C5C72E7" w14:textId="68E45AD9" w:rsidR="00B76C94" w:rsidRDefault="00BE635D" w:rsidP="004D0394">
      <w:pPr>
        <w:ind w:leftChars="200" w:left="420"/>
      </w:pPr>
      <w:r w:rsidRPr="004D0394">
        <w:rPr>
          <w:rFonts w:hint="eastAsia"/>
          <w:i/>
        </w:rPr>
        <w:t>可视化学习曲线可以很直观的看出高偏差和高方差的现象。</w:t>
      </w:r>
    </w:p>
    <w:p w14:paraId="7FE4BB0C" w14:textId="57DF306A" w:rsidR="00BE635D" w:rsidRDefault="00AB6A84" w:rsidP="00910807">
      <w:r>
        <w:rPr>
          <w:rFonts w:hint="eastAsia"/>
        </w:rPr>
        <w:t>当您在研究一个机器学习算法是，最好的做饭是先实现一个简单粗暴的算法，尽管它不太理想或者效果很差，一旦有了一个算法雏形之后我们再对它进行优化改进，看看它所造成的错误，通过误差分析看看出现了什么错误，然后决定优化方法。</w:t>
      </w:r>
    </w:p>
    <w:p w14:paraId="52169E2B" w14:textId="690676C9" w:rsidR="00AB7AE4" w:rsidRDefault="00B26099" w:rsidP="00910807">
      <w:r>
        <w:rPr>
          <w:rFonts w:hint="eastAsia"/>
        </w:rPr>
        <w:t>当我们的训练集样本数据的正样本数与负样本数比例非常高，而我们预测y=0的概率非常好，但实际是算法欺骗了我们，我们称之为</w:t>
      </w:r>
      <w:r w:rsidR="00AB7AE4" w:rsidRPr="00B26099">
        <w:rPr>
          <w:rFonts w:hint="eastAsia"/>
          <w:b/>
        </w:rPr>
        <w:t>偏斜类</w:t>
      </w:r>
      <w:r>
        <w:rPr>
          <w:rFonts w:hint="eastAsia"/>
        </w:rPr>
        <w:t>，计算查准率和召回率可以很好的检查此类问题，</w:t>
      </w:r>
      <w:r w:rsidR="00AB7AE4" w:rsidRPr="00B26099">
        <w:rPr>
          <w:rFonts w:hint="eastAsia"/>
          <w:b/>
        </w:rPr>
        <w:t>查准率</w:t>
      </w:r>
      <w:r w:rsidR="00AB7AE4">
        <w:rPr>
          <w:rFonts w:hint="eastAsia"/>
        </w:rPr>
        <w:t>=真阳性数/预测阳性数，</w:t>
      </w:r>
      <w:r w:rsidR="00AB7AE4" w:rsidRPr="00B26099">
        <w:rPr>
          <w:rFonts w:hint="eastAsia"/>
          <w:b/>
        </w:rPr>
        <w:t>召回率</w:t>
      </w:r>
      <w:r w:rsidR="00AB7AE4">
        <w:rPr>
          <w:rFonts w:hint="eastAsia"/>
        </w:rPr>
        <w:t>=真阳性数/实际阳性</w:t>
      </w:r>
      <w:r>
        <w:rPr>
          <w:rFonts w:hint="eastAsia"/>
        </w:rPr>
        <w:t>数，查准率和召回率越高说明算法越好。</w:t>
      </w:r>
    </w:p>
    <w:p w14:paraId="48BEBD99" w14:textId="77777777" w:rsidR="00AB7AE4" w:rsidRPr="00B26099" w:rsidRDefault="00AB7AE4" w:rsidP="00910807"/>
    <w:p w14:paraId="275D98C0" w14:textId="3C81F26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支持向量机</w:t>
      </w:r>
    </w:p>
    <w:p w14:paraId="10992D24" w14:textId="4DCD6B95" w:rsidR="001F504A" w:rsidRDefault="00312B95" w:rsidP="00910807">
      <w:r w:rsidRPr="00282A85">
        <w:t>SVM的全称是Support Vector Machine，即支持向量机，主要用于解决模式识别领域中的数据分类问题，属于有监督学习算法的一种</w:t>
      </w:r>
      <w:r w:rsidR="00282A85">
        <w:rPr>
          <w:rFonts w:hint="eastAsia"/>
        </w:rPr>
        <w:t>，</w:t>
      </w:r>
      <w:r w:rsidR="00156C17">
        <w:rPr>
          <w:rFonts w:hint="eastAsia"/>
        </w:rPr>
        <w:t>S</w:t>
      </w:r>
      <w:r w:rsidR="00156C17">
        <w:t>VM</w:t>
      </w:r>
      <w:r w:rsidR="00156C17">
        <w:rPr>
          <w:rFonts w:hint="eastAsia"/>
        </w:rPr>
        <w:t>也叫大间距分类器。</w:t>
      </w:r>
    </w:p>
    <w:p w14:paraId="53F5AFA6" w14:textId="7B445F9A" w:rsidR="008820E8" w:rsidRDefault="00156C17" w:rsidP="00C20481">
      <w:pPr>
        <w:jc w:val="center"/>
      </w:pPr>
      <w:r w:rsidRPr="00156C17">
        <w:rPr>
          <w:noProof/>
        </w:rPr>
        <w:drawing>
          <wp:inline distT="0" distB="0" distL="0" distR="0" wp14:anchorId="4F370006" wp14:editId="39245B3E">
            <wp:extent cx="4764692" cy="2575412"/>
            <wp:effectExtent l="0" t="0" r="0" b="0"/>
            <wp:docPr id="8" name="图片 8" descr="C:\Users\Administrator\Documents\Tencent Files\188512936\FileRecv\MobileFile\Image\ZV2[%[93HJ1X$8PMYF6{~`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ocuments\Tencent Files\188512936\FileRecv\MobileFile\Image\ZV2[%[93HJ1X$8PMYF6{~`A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9727" cy="2578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046A1" w14:textId="5D805779" w:rsidR="008820E8" w:rsidRDefault="007B36C6" w:rsidP="00910807">
      <w:r>
        <w:rPr>
          <w:rFonts w:hint="eastAsia"/>
        </w:rPr>
        <w:t>核函数</w:t>
      </w:r>
    </w:p>
    <w:p w14:paraId="7DEFAAEC" w14:textId="77777777" w:rsidR="008301CC" w:rsidRDefault="008301CC" w:rsidP="00910807"/>
    <w:p w14:paraId="18903885" w14:textId="5B097EF9" w:rsidR="001F504A" w:rsidRPr="00E62BF8" w:rsidRDefault="00E62BF8" w:rsidP="000A76F7">
      <w:pPr>
        <w:outlineLvl w:val="0"/>
        <w:rPr>
          <w:b/>
        </w:rPr>
      </w:pPr>
      <w:r w:rsidRPr="00E62BF8">
        <w:rPr>
          <w:rFonts w:hint="eastAsia"/>
          <w:b/>
        </w:rPr>
        <w:t>无监督学习</w:t>
      </w:r>
    </w:p>
    <w:p w14:paraId="5A657C90" w14:textId="554E4CFF" w:rsidR="001F504A" w:rsidRDefault="00955A54" w:rsidP="00910807">
      <w:r>
        <w:rPr>
          <w:rFonts w:hint="eastAsia"/>
        </w:rPr>
        <w:lastRenderedPageBreak/>
        <w:t>无监督学习就是应用一些没有标签的样本来训练模型</w:t>
      </w:r>
      <w:r w:rsidR="002A0E55">
        <w:rPr>
          <w:rFonts w:hint="eastAsia"/>
        </w:rPr>
        <w:t>，来达到我们的分析、分类等目的。其应用场景广泛，如消费者细分、社会人际关系分析、管理计算机集群等</w:t>
      </w:r>
      <w:r w:rsidR="0095696A">
        <w:rPr>
          <w:rFonts w:hint="eastAsia"/>
        </w:rPr>
        <w:t>。</w:t>
      </w:r>
    </w:p>
    <w:p w14:paraId="437E8B49" w14:textId="77777777" w:rsidR="008301CC" w:rsidRDefault="008301CC" w:rsidP="00910807"/>
    <w:p w14:paraId="7C3186B3" w14:textId="2DE03F10" w:rsidR="001F504A" w:rsidRPr="00E62BF8" w:rsidRDefault="00E62BF8" w:rsidP="000A76F7">
      <w:pPr>
        <w:outlineLvl w:val="1"/>
        <w:rPr>
          <w:b/>
        </w:rPr>
      </w:pPr>
      <w:r w:rsidRPr="00E62BF8">
        <w:rPr>
          <w:rFonts w:hint="eastAsia"/>
          <w:b/>
        </w:rPr>
        <w:t>K</w:t>
      </w:r>
      <w:r w:rsidRPr="00E62BF8">
        <w:rPr>
          <w:b/>
        </w:rPr>
        <w:t>-means</w:t>
      </w:r>
      <w:r w:rsidR="004854B3">
        <w:rPr>
          <w:b/>
        </w:rPr>
        <w:t xml:space="preserve"> </w:t>
      </w:r>
    </w:p>
    <w:p w14:paraId="37F0668C" w14:textId="2C1B26F7" w:rsidR="00E62BF8" w:rsidRDefault="0059426E" w:rsidP="00910807">
      <w:r>
        <w:rPr>
          <w:rFonts w:hint="eastAsia"/>
        </w:rPr>
        <w:t>K均值算法是应用比较广泛的聚类分析算法。</w:t>
      </w:r>
      <w:r w:rsidR="00340423">
        <w:rPr>
          <w:rFonts w:hint="eastAsia"/>
        </w:rPr>
        <w:t>它是一个迭代算法，会做两件事，第一是</w:t>
      </w:r>
      <w:r w:rsidR="00340423" w:rsidRPr="00340423">
        <w:rPr>
          <w:rFonts w:hint="eastAsia"/>
          <w:b/>
        </w:rPr>
        <w:t>簇</w:t>
      </w:r>
      <w:r w:rsidR="00340423">
        <w:rPr>
          <w:rFonts w:hint="eastAsia"/>
        </w:rPr>
        <w:t>分配，第二是移动</w:t>
      </w:r>
      <w:r w:rsidR="00340423" w:rsidRPr="00340423">
        <w:rPr>
          <w:rFonts w:hint="eastAsia"/>
          <w:b/>
        </w:rPr>
        <w:t>聚类中心</w:t>
      </w:r>
      <w:r w:rsidR="00340423">
        <w:rPr>
          <w:rFonts w:hint="eastAsia"/>
        </w:rPr>
        <w:t>，</w:t>
      </w:r>
      <w:r w:rsidR="005865E4">
        <w:rPr>
          <w:rFonts w:hint="eastAsia"/>
        </w:rPr>
        <w:t>具体算法如下图：</w:t>
      </w:r>
    </w:p>
    <w:p w14:paraId="5C907B14" w14:textId="3362A2DB" w:rsidR="00340423" w:rsidRPr="00340423" w:rsidRDefault="00340423" w:rsidP="0034042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4042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A8D5F5E" wp14:editId="768515EC">
            <wp:extent cx="4351959" cy="2178599"/>
            <wp:effectExtent l="0" t="0" r="0" b="0"/>
            <wp:docPr id="9" name="图片 9" descr="C:\Users\Administrator\AppData\Roaming\Tencent\Users\188512936\TIM\WinTemp\RichOle\N]SEG6UQUW6B~$HEFS$KEK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88512936\TIM\WinTemp\RichOle\N]SEG6UQUW6B~$HEFS$KEKH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9468" cy="2182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AD4C5" w14:textId="7F5C9124" w:rsidR="004B49ED" w:rsidRDefault="004B49ED" w:rsidP="00910807">
      <w:r>
        <w:rPr>
          <w:rFonts w:hint="eastAsia"/>
        </w:rPr>
        <w:t>代价函数如下：</w:t>
      </w:r>
    </w:p>
    <w:p w14:paraId="1D3906E5" w14:textId="4A44D938" w:rsidR="004B49ED" w:rsidRPr="000E720D" w:rsidRDefault="000E720D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c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e>
                  </m:d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,…,</m:t>
              </m:r>
              <m:sSup>
                <m:sSup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c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e>
                  </m:d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K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||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μ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c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||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</m:e>
          </m:nary>
        </m:oMath>
      </m:oMathPara>
    </w:p>
    <w:p w14:paraId="1FD0FDBA" w14:textId="77777777" w:rsidR="00B8646C" w:rsidRDefault="005865E4" w:rsidP="00910807">
      <w:r>
        <w:rPr>
          <w:rFonts w:hint="eastAsia"/>
        </w:rPr>
        <w:t>在随机初始化K个聚类中心时，我们可以随机抽取K个数据样本来作为我们的聚类中心</w:t>
      </w:r>
      <w:r w:rsidR="00920798">
        <w:rPr>
          <w:rFonts w:hint="eastAsia"/>
        </w:rPr>
        <w:t>。</w:t>
      </w:r>
      <w:r w:rsidR="003F5240">
        <w:rPr>
          <w:rFonts w:hint="eastAsia"/>
        </w:rPr>
        <w:t>另外，我们可以运行N次（一般在5</w:t>
      </w:r>
      <w:r w:rsidR="003F5240">
        <w:t>0</w:t>
      </w:r>
      <w:r w:rsidR="003F5240">
        <w:rPr>
          <w:rFonts w:hint="eastAsia"/>
        </w:rPr>
        <w:t>到1</w:t>
      </w:r>
      <w:r w:rsidR="003F5240">
        <w:t>000</w:t>
      </w:r>
      <w:r w:rsidR="003F5240">
        <w:rPr>
          <w:rFonts w:hint="eastAsia"/>
        </w:rPr>
        <w:t>）K均值算法，来选择一个比较合理的结果，从而避免算法陷入局部最优解。</w:t>
      </w:r>
    </w:p>
    <w:p w14:paraId="7D6C17C4" w14:textId="1DDCEC58" w:rsidR="00B8646C" w:rsidRPr="00340423" w:rsidRDefault="00B8646C" w:rsidP="00910807">
      <w:r>
        <w:rPr>
          <w:rFonts w:hint="eastAsia"/>
        </w:rPr>
        <w:t>我们如何选择K的值呢？这个没有固定的套路或者自动的方法，基本上是</w:t>
      </w:r>
      <w:r w:rsidR="00E2656F">
        <w:rPr>
          <w:rFonts w:hint="eastAsia"/>
        </w:rPr>
        <w:t>依赖于我们自己的意愿</w:t>
      </w:r>
      <w:r>
        <w:rPr>
          <w:rFonts w:hint="eastAsia"/>
        </w:rPr>
        <w:t>，可以可视化聚类结果，然后选择一个你比较中意的值</w:t>
      </w:r>
      <w:r w:rsidR="00446211">
        <w:rPr>
          <w:rFonts w:hint="eastAsia"/>
        </w:rPr>
        <w:t>（可以</w:t>
      </w:r>
      <w:r w:rsidR="00A168C3">
        <w:rPr>
          <w:rFonts w:hint="eastAsia"/>
        </w:rPr>
        <w:t>尝试</w:t>
      </w:r>
      <w:r w:rsidR="00446211">
        <w:rPr>
          <w:rFonts w:hint="eastAsia"/>
        </w:rPr>
        <w:t>肘部法则）</w:t>
      </w:r>
      <w:r>
        <w:rPr>
          <w:rFonts w:hint="eastAsia"/>
        </w:rPr>
        <w:t>。</w:t>
      </w:r>
    </w:p>
    <w:p w14:paraId="0ACCD7C8" w14:textId="6F7EBDEA" w:rsidR="00E62BF8" w:rsidRPr="00E2656F" w:rsidRDefault="00E62BF8" w:rsidP="00910807"/>
    <w:p w14:paraId="6C48A4EE" w14:textId="07DCA024" w:rsidR="00E62BF8" w:rsidRPr="00DF60E5" w:rsidRDefault="00DF60E5" w:rsidP="00DF60E5">
      <w:pPr>
        <w:outlineLvl w:val="1"/>
        <w:rPr>
          <w:b/>
        </w:rPr>
      </w:pPr>
      <w:r w:rsidRPr="00DF60E5">
        <w:rPr>
          <w:rFonts w:hint="eastAsia"/>
          <w:b/>
        </w:rPr>
        <w:t>降维</w:t>
      </w:r>
    </w:p>
    <w:p w14:paraId="32980645" w14:textId="2D9D71E8" w:rsidR="00E62BF8" w:rsidRDefault="00F9577A" w:rsidP="00910807">
      <w:r>
        <w:rPr>
          <w:rFonts w:hint="eastAsia"/>
        </w:rPr>
        <w:t>降维</w:t>
      </w:r>
      <w:r w:rsidR="006C7183">
        <w:rPr>
          <w:rFonts w:hint="eastAsia"/>
        </w:rPr>
        <w:t>，</w:t>
      </w:r>
      <w:r>
        <w:rPr>
          <w:rFonts w:hint="eastAsia"/>
        </w:rPr>
        <w:t>即</w:t>
      </w:r>
      <w:r w:rsidR="006C7183">
        <w:rPr>
          <w:rFonts w:hint="eastAsia"/>
        </w:rPr>
        <w:t>将</w:t>
      </w:r>
      <w:r>
        <w:rPr>
          <w:rFonts w:hint="eastAsia"/>
        </w:rPr>
        <w:t>数据从高维降到低维</w:t>
      </w:r>
      <w:r w:rsidR="006C7183">
        <w:rPr>
          <w:rFonts w:hint="eastAsia"/>
        </w:rPr>
        <w:t>，将数据压缩，这样使我们的算法运行得更快。</w:t>
      </w:r>
    </w:p>
    <w:p w14:paraId="5383DC15" w14:textId="4A4597EB" w:rsidR="00E62BF8" w:rsidRDefault="00F3600E" w:rsidP="00910807">
      <w:r>
        <w:rPr>
          <w:rFonts w:hint="eastAsia"/>
        </w:rPr>
        <w:lastRenderedPageBreak/>
        <w:t>降维最常用的算法是主成分分析法(P</w:t>
      </w:r>
      <w:r>
        <w:t>CA)</w:t>
      </w:r>
      <w:r>
        <w:rPr>
          <w:rFonts w:hint="eastAsia"/>
        </w:rPr>
        <w:t>，它试图找到一个低维平面，使得数据投影到这个平面的距离最短。</w:t>
      </w:r>
    </w:p>
    <w:p w14:paraId="6AE1E11E" w14:textId="162FA99B" w:rsidR="006E6EC4" w:rsidRPr="006E6EC4" w:rsidRDefault="006E6EC4" w:rsidP="00910807">
      <w:r w:rsidRPr="006E6EC4">
        <w:rPr>
          <w:rFonts w:hint="eastAsia"/>
          <w:i/>
        </w:rPr>
        <w:t>P</w:t>
      </w:r>
      <w:r w:rsidRPr="006E6EC4">
        <w:rPr>
          <w:i/>
        </w:rPr>
        <w:t>CA</w:t>
      </w:r>
      <w:r w:rsidRPr="006E6EC4">
        <w:rPr>
          <w:rFonts w:hint="eastAsia"/>
          <w:i/>
        </w:rPr>
        <w:t>与线性回归有些相似，但是两区是不同的，P</w:t>
      </w:r>
      <w:r w:rsidRPr="006E6EC4">
        <w:rPr>
          <w:i/>
        </w:rPr>
        <w:t>CA</w:t>
      </w:r>
      <w:r w:rsidRPr="006E6EC4">
        <w:rPr>
          <w:rFonts w:hint="eastAsia"/>
          <w:i/>
        </w:rPr>
        <w:t>要找的是最小投影误差，而线性回归要找的是预测值与真实值的方差。</w:t>
      </w:r>
    </w:p>
    <w:p w14:paraId="604905ED" w14:textId="2F7F8012" w:rsidR="00E62BF8" w:rsidRDefault="00F50292" w:rsidP="00910807">
      <w:r>
        <w:rPr>
          <w:rFonts w:hint="eastAsia"/>
        </w:rPr>
        <w:t>在</w:t>
      </w:r>
      <w:r w:rsidR="00DB57A7">
        <w:rPr>
          <w:rFonts w:hint="eastAsia"/>
        </w:rPr>
        <w:t>降维之前，我们先要对数据进行处理，包括均值标准化和特诊缩放。均值标准化的处理为如下：</w:t>
      </w:r>
    </w:p>
    <w:p w14:paraId="4FE56E69" w14:textId="1A8D379C" w:rsidR="00DB57A7" w:rsidRPr="00DB57A7" w:rsidRDefault="001E6E96" w:rsidP="00DB57A7">
      <w:pPr>
        <w:jc w:val="center"/>
        <w:rPr>
          <w:sz w:val="32"/>
          <w:szCs w:val="32"/>
          <w:shd w:val="clear" w:color="auto" w:fill="D9D9D9" w:themeFill="background1" w:themeFillShade="D9"/>
        </w:rPr>
      </w:pPr>
      <m:oMath>
        <m:sSub>
          <m:sSubPr>
            <m:ctrlP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  <w:shd w:val="clear" w:color="auto" w:fill="D9D9D9" w:themeFill="background1" w:themeFillShade="D9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naryPr>
          <m:sub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i=1</m:t>
            </m:r>
          </m:sub>
          <m:sup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m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  <w:shd w:val="clear" w:color="auto" w:fill="D9D9D9" w:themeFill="background1" w:themeFillShade="D9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shd w:val="clear" w:color="auto" w:fill="D9D9D9" w:themeFill="background1" w:themeFillShade="D9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shd w:val="clear" w:color="auto" w:fill="D9D9D9" w:themeFill="background1" w:themeFillShade="D9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  <w:shd w:val="clear" w:color="auto" w:fill="D9D9D9" w:themeFill="background1" w:themeFillShade="D9"/>
                      </w:rPr>
                      <m:t>j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32"/>
                    <w:szCs w:val="32"/>
                    <w:shd w:val="clear" w:color="auto" w:fill="D9D9D9" w:themeFill="background1" w:themeFillShade="D9"/>
                  </w:rPr>
                  <m:t>(i)</m:t>
                </m:r>
              </m:sup>
            </m:sSup>
          </m:e>
        </m:nary>
      </m:oMath>
      <w:r w:rsidR="00DB57A7" w:rsidRPr="00DB57A7">
        <w:rPr>
          <w:rFonts w:hint="eastAsia"/>
          <w:sz w:val="32"/>
          <w:szCs w:val="32"/>
        </w:rPr>
        <w:t xml:space="preserve"> </w:t>
      </w:r>
      <w:r w:rsidR="00DB57A7">
        <w:rPr>
          <w:sz w:val="32"/>
          <w:szCs w:val="32"/>
        </w:rPr>
        <w:t>=&gt;</w:t>
      </w:r>
      <w:r w:rsidR="00DB57A7" w:rsidRPr="00DB57A7">
        <w:rPr>
          <w:sz w:val="32"/>
          <w:szCs w:val="32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shd w:val="clear" w:color="auto" w:fill="D9D9D9" w:themeFill="background1" w:themeFillShade="D9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shd w:val="clear" w:color="auto" w:fill="D9D9D9" w:themeFill="background1" w:themeFillShade="D9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  <w:shd w:val="clear" w:color="auto" w:fill="D9D9D9" w:themeFill="background1" w:themeFillShade="D9"/>
                  </w:rPr>
                  <m:t>j</m:t>
                </m:r>
              </m:sub>
            </m:sSub>
          </m:e>
          <m:sup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(i)</m:t>
            </m:r>
          </m:sup>
        </m:sSup>
        <m:r>
          <m:rPr>
            <m:sty m:val="p"/>
          </m:rPr>
          <w:rPr>
            <w:rFonts w:ascii="Cambria Math" w:hAnsi="Cambria Math"/>
            <w:sz w:val="32"/>
            <w:szCs w:val="32"/>
            <w:shd w:val="clear" w:color="auto" w:fill="D9D9D9" w:themeFill="background1" w:themeFillShade="D9"/>
          </w:rPr>
          <m:t>=</m:t>
        </m:r>
        <m:sSub>
          <m:sSubPr>
            <m:ctrlP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  <w:shd w:val="clear" w:color="auto" w:fill="D9D9D9" w:themeFill="background1" w:themeFillShade="D9"/>
          </w:rPr>
          <m:t>-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μ</m:t>
            </m:r>
          </m:e>
          <m:sub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j</m:t>
            </m:r>
          </m:sub>
        </m:sSub>
      </m:oMath>
    </w:p>
    <w:p w14:paraId="4DBA673B" w14:textId="7AF1F59B" w:rsidR="002A5741" w:rsidRPr="002A5741" w:rsidRDefault="002A5741" w:rsidP="002A574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A574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AE9FDCD" wp14:editId="7C87A5D6">
            <wp:extent cx="4895850" cy="2124075"/>
            <wp:effectExtent l="0" t="0" r="0" b="9525"/>
            <wp:docPr id="10" name="图片 10" descr="C:\Users\Administrator\AppData\Roaming\Tencent\Users\188512936\TIM\WinTemp\RichOle\7IR}Z2B{YZ{D5QA@[WKW1$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88512936\TIM\WinTemp\RichOle\7IR}Z2B{YZ{D5QA@[WKW1$S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8DC163" w14:textId="7CAD7BFF" w:rsidR="00E62BF8" w:rsidRDefault="00C45847" w:rsidP="00910807">
      <w:r>
        <w:t>svd</w:t>
      </w:r>
      <w:r>
        <w:rPr>
          <w:rFonts w:hint="eastAsia"/>
        </w:rPr>
        <w:t>为奇异值分解</w:t>
      </w:r>
      <w:r w:rsidR="00D60C35">
        <w:rPr>
          <w:rFonts w:hint="eastAsia"/>
        </w:rPr>
        <w:t>。</w:t>
      </w:r>
    </w:p>
    <w:p w14:paraId="1AEFEFB0" w14:textId="01CAEE5C" w:rsidR="00E62BF8" w:rsidRDefault="00E62BF8" w:rsidP="00910807"/>
    <w:p w14:paraId="6126F478" w14:textId="3BF9519E" w:rsidR="00E62BF8" w:rsidRPr="00637BA7" w:rsidRDefault="00637BA7" w:rsidP="00637BA7">
      <w:pPr>
        <w:outlineLvl w:val="1"/>
        <w:rPr>
          <w:b/>
        </w:rPr>
      </w:pPr>
      <w:r w:rsidRPr="00637BA7">
        <w:rPr>
          <w:rFonts w:hint="eastAsia"/>
          <w:b/>
        </w:rPr>
        <w:t>异常检测</w:t>
      </w:r>
    </w:p>
    <w:p w14:paraId="221DD82B" w14:textId="578964EC" w:rsidR="00E62BF8" w:rsidRDefault="008C55DE" w:rsidP="00910807">
      <w:r>
        <w:rPr>
          <w:rFonts w:hint="eastAsia"/>
        </w:rPr>
        <w:t>异常检测就是给定数据集{</w:t>
      </w:r>
      <w:r>
        <w:t>x1,x2,x3,x4…</w:t>
      </w:r>
      <w:r>
        <w:rPr>
          <w:rFonts w:hint="eastAsia"/>
        </w:rPr>
        <w:t>}，判断</w:t>
      </w:r>
      <w:r>
        <w:t>x_test</w:t>
      </w:r>
      <w:r>
        <w:rPr>
          <w:rFonts w:hint="eastAsia"/>
        </w:rPr>
        <w:t>是否异常？</w:t>
      </w:r>
      <w:r w:rsidR="008662FF">
        <w:rPr>
          <w:rFonts w:hint="eastAsia"/>
        </w:rPr>
        <w:t>它</w:t>
      </w:r>
      <w:r w:rsidR="00042C7B">
        <w:rPr>
          <w:rFonts w:hint="eastAsia"/>
        </w:rPr>
        <w:t>经常用于用户异常行为检测，工业制造，数据中心计算机监控等领域。</w:t>
      </w:r>
      <w:r w:rsidR="00BF5EFA">
        <w:rPr>
          <w:rFonts w:hint="eastAsia"/>
        </w:rPr>
        <w:t>我们一般用高斯分布来进行异常检测。</w:t>
      </w:r>
    </w:p>
    <w:p w14:paraId="522F7B6D" w14:textId="6C055B3B" w:rsidR="008C55DE" w:rsidRDefault="00042C7B" w:rsidP="00910807">
      <w:r>
        <w:rPr>
          <w:rFonts w:hint="eastAsia"/>
        </w:rPr>
        <w:t>高斯分布也</w:t>
      </w:r>
      <w:r w:rsidR="00BF5EFA">
        <w:rPr>
          <w:rFonts w:hint="eastAsia"/>
        </w:rPr>
        <w:t>叫</w:t>
      </w:r>
      <w:r>
        <w:rPr>
          <w:rFonts w:hint="eastAsia"/>
        </w:rPr>
        <w:t>正态分布，如何来表示高斯分布：</w:t>
      </w:r>
    </w:p>
    <w:p w14:paraId="76F1BE86" w14:textId="6C518444" w:rsidR="00042C7B" w:rsidRPr="00F11356" w:rsidRDefault="00042C7B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x~N(μ,</m:t>
          </m:r>
          <m:sSup>
            <m:sSupPr>
              <m:ctrlPr>
                <w:rPr>
                  <w:rFonts w:ascii="Cambria Math" w:hAnsi="Cambria Math"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δ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)</m:t>
          </m:r>
        </m:oMath>
      </m:oMathPara>
    </w:p>
    <w:p w14:paraId="0E4C21B0" w14:textId="0139B167" w:rsidR="00F11356" w:rsidRPr="009C2392" w:rsidRDefault="009C2392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μ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(i)</m:t>
                  </m:r>
                </m:sup>
              </m:sSup>
            </m:e>
          </m:nary>
        </m:oMath>
      </m:oMathPara>
    </w:p>
    <w:p w14:paraId="1D576F39" w14:textId="28310245" w:rsidR="009C2392" w:rsidRPr="00042C7B" w:rsidRDefault="001E6E96" w:rsidP="00910807">
      <w:pPr>
        <w:rPr>
          <w:sz w:val="32"/>
          <w:szCs w:val="32"/>
        </w:rPr>
      </w:pPr>
      <m:oMathPara>
        <m:oMath>
          <m:sSup>
            <m:sSupPr>
              <m:ctrlPr>
                <w:rPr>
                  <w:rFonts w:ascii="Cambria Math" w:hAnsi="Cambria Math"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δ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(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sz w:val="32"/>
                      <w:szCs w:val="32"/>
                    </w:rPr>
                    <m:t>-μ)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</m:e>
          </m:nary>
        </m:oMath>
      </m:oMathPara>
    </w:p>
    <w:p w14:paraId="463DCDA7" w14:textId="25482051" w:rsidR="00E62BF8" w:rsidRDefault="00042C7B" w:rsidP="00910807">
      <w:r>
        <w:rPr>
          <w:rFonts w:hint="eastAsia"/>
        </w:rPr>
        <w:t>其中参数为均值和方差。</w:t>
      </w:r>
    </w:p>
    <w:p w14:paraId="53128A1A" w14:textId="55352A6D" w:rsidR="00E62BF8" w:rsidRDefault="00CF4925" w:rsidP="00910807">
      <w:r>
        <w:rPr>
          <w:rFonts w:hint="eastAsia"/>
        </w:rPr>
        <w:t>异常检测的算法如下：</w:t>
      </w:r>
    </w:p>
    <w:p w14:paraId="73A97A0D" w14:textId="6E5493FD" w:rsidR="00CF4925" w:rsidRPr="001279BD" w:rsidRDefault="005406CF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p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j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p>
            <m:e>
              <m:r>
                <w:rPr>
                  <w:rFonts w:ascii="Cambria Math" w:hAnsi="Cambria Math"/>
                  <w:sz w:val="32"/>
                  <w:szCs w:val="32"/>
                </w:rPr>
                <m:t>p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J</m:t>
                  </m:r>
                </m:sub>
              </m:sSub>
              <m:r>
                <w:rPr>
                  <w:rFonts w:ascii="Cambria Math" w:hAnsi="Cambria Math"/>
                  <w:sz w:val="32"/>
                  <w:szCs w:val="32"/>
                </w:rPr>
                <m:t>;</m:t>
              </m:r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j</m:t>
                  </m:r>
                </m:sub>
              </m:sSub>
              <m:r>
                <w:rPr>
                  <w:rFonts w:ascii="Cambria Math" w:hAnsi="Cambria Math"/>
                  <w:sz w:val="32"/>
                  <w:szCs w:val="32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</m:e>
          </m:nary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32"/>
                      <w:szCs w:val="32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π</m:t>
                      </m:r>
                    </m:e>
                  </m:rad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exp⁡</m:t>
              </m:r>
              <m:r>
                <w:rPr>
                  <w:rFonts w:ascii="Cambria Math" w:hAnsi="Cambria Math"/>
                  <w:sz w:val="32"/>
                  <w:szCs w:val="32"/>
                </w:rPr>
                <m:t>(-</m:t>
              </m:r>
              <m:f>
                <m:f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</m:t>
                      </m:r>
                    </m:sup>
                  </m:sSup>
                </m:den>
              </m:f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</m:e>
          </m:nary>
        </m:oMath>
      </m:oMathPara>
    </w:p>
    <w:p w14:paraId="4D3F3073" w14:textId="30A95C55" w:rsidR="00E62BF8" w:rsidRDefault="00E50C8C" w:rsidP="00910807">
      <w:r>
        <w:rPr>
          <w:rFonts w:hint="eastAsia"/>
        </w:rPr>
        <w:t>在异常检测中，我们</w:t>
      </w:r>
      <w:r w:rsidR="00FA4EBB">
        <w:rPr>
          <w:rFonts w:hint="eastAsia"/>
        </w:rPr>
        <w:t>在什么情况下使用异常检测算法或者是监督学习算法呢？</w:t>
      </w:r>
    </w:p>
    <w:p w14:paraId="6C480124" w14:textId="7375A910" w:rsidR="00FA4EBB" w:rsidRPr="00FA4EBB" w:rsidRDefault="00FA4EBB" w:rsidP="00A16AF1">
      <w:pPr>
        <w:ind w:leftChars="200" w:left="420"/>
        <w:rPr>
          <w:i/>
        </w:rPr>
      </w:pPr>
      <w:r w:rsidRPr="00FA4EBB">
        <w:rPr>
          <w:rFonts w:hint="eastAsia"/>
          <w:i/>
        </w:rPr>
        <w:t>当有少量正样本和大量负样本时，使用异常检测算法；</w:t>
      </w:r>
    </w:p>
    <w:p w14:paraId="03E3BF2E" w14:textId="36B52436" w:rsidR="00FA4EBB" w:rsidRPr="00FA4EBB" w:rsidRDefault="00FA4EBB" w:rsidP="00A16AF1">
      <w:pPr>
        <w:ind w:leftChars="200" w:left="420"/>
        <w:rPr>
          <w:i/>
        </w:rPr>
      </w:pPr>
      <w:r w:rsidRPr="00FA4EBB">
        <w:rPr>
          <w:rFonts w:hint="eastAsia"/>
          <w:i/>
        </w:rPr>
        <w:t>当同事存在大量正样本和负样本时，使用监督学习算法；</w:t>
      </w:r>
    </w:p>
    <w:p w14:paraId="07C16125" w14:textId="7B9E89CC" w:rsidR="00E62BF8" w:rsidRDefault="00BF5EFA" w:rsidP="00910807">
      <w:r>
        <w:rPr>
          <w:rFonts w:hint="eastAsia"/>
        </w:rPr>
        <w:t>在多元高斯分布中，</w:t>
      </w:r>
      <w:r w:rsidR="0081378E">
        <w:rPr>
          <w:rFonts w:hint="eastAsia"/>
        </w:rPr>
        <w:t>我们的</w:t>
      </w:r>
      <w:r w:rsidR="00AB30D3">
        <w:rPr>
          <w:rFonts w:asciiTheme="minorEastAsia" w:hAnsiTheme="minorEastAsia" w:hint="eastAsia"/>
        </w:rPr>
        <w:t>μ</w:t>
      </w:r>
      <w:r w:rsidR="00AB30D3">
        <w:rPr>
          <w:rFonts w:hint="eastAsia"/>
        </w:rPr>
        <w:t>将作为向量，</w:t>
      </w:r>
      <w:r w:rsidR="006D3D2F">
        <w:rPr>
          <w:rFonts w:asciiTheme="minorEastAsia" w:hAnsiTheme="minorEastAsia" w:hint="eastAsia"/>
        </w:rPr>
        <w:t>Σ</w:t>
      </w:r>
      <w:r w:rsidR="00AB30D3">
        <w:rPr>
          <w:rFonts w:hint="eastAsia"/>
        </w:rPr>
        <w:t>是</w:t>
      </w:r>
      <w:r w:rsidR="006D3D2F">
        <w:rPr>
          <w:rFonts w:hint="eastAsia"/>
        </w:rPr>
        <w:t>协方差</w:t>
      </w:r>
      <w:r w:rsidR="00AB30D3">
        <w:rPr>
          <w:rFonts w:hint="eastAsia"/>
        </w:rPr>
        <w:t>，如下实例：</w:t>
      </w:r>
    </w:p>
    <w:p w14:paraId="6B505890" w14:textId="2335C958" w:rsidR="006D3D2F" w:rsidRPr="006D3D2F" w:rsidRDefault="006D3D2F" w:rsidP="006D3D2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D3D2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CC98DC3" wp14:editId="1CC0958B">
            <wp:extent cx="4448175" cy="2552700"/>
            <wp:effectExtent l="0" t="0" r="9525" b="0"/>
            <wp:docPr id="11" name="图片 11" descr="C:\Users\Administrator\AppData\Roaming\Tencent\Users\188512936\TIM\WinTemp\RichOle\]ODJ`4RTJKO0[@EV7F3[(3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88512936\TIM\WinTemp\RichOle\]ODJ`4RTJKO0[@EV7F3[(3R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175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1D5DCD" w14:textId="34733006" w:rsidR="00BC14E1" w:rsidRPr="00BC14E1" w:rsidRDefault="00BC14E1" w:rsidP="00BC14E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C14E1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7E86D81A" wp14:editId="5E95D0AC">
            <wp:extent cx="4133850" cy="2419350"/>
            <wp:effectExtent l="0" t="0" r="0" b="0"/>
            <wp:docPr id="12" name="图片 12" descr="C:\Users\Administrator\AppData\Roaming\Tencent\Users\188512936\TIM\WinTemp\RichOle\H]XO`2VIOE)SM]]T1`MS65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AppData\Roaming\Tencent\Users\188512936\TIM\WinTemp\RichOle\H]XO`2VIOE)SM]]T1`MS65B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8F420F" w14:textId="357856DE" w:rsidR="00AB30D3" w:rsidRDefault="00972679" w:rsidP="00910807">
      <w:r>
        <w:rPr>
          <w:rFonts w:hint="eastAsia"/>
        </w:rPr>
        <w:t>多元高斯分布的算法如下：</w:t>
      </w:r>
    </w:p>
    <w:p w14:paraId="319BE925" w14:textId="3E2CF2BA" w:rsidR="00DB07CC" w:rsidRPr="00DB07CC" w:rsidRDefault="00DB07CC" w:rsidP="00DB07C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B07C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F9E291C" wp14:editId="56EC3152">
            <wp:extent cx="4381500" cy="2533650"/>
            <wp:effectExtent l="0" t="0" r="0" b="0"/>
            <wp:docPr id="13" name="图片 13" descr="C:\Users\Administrator\AppData\Roaming\Tencent\Users\188512936\TIM\WinTemp\RichOle\Y`74APZW3PSDK1SEUOT`CO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AppData\Roaming\Tencent\Users\188512936\TIM\WinTemp\RichOle\Y`74APZW3PSDK1SEUOT`COJ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DBFECA" w14:textId="77777777" w:rsidR="006D3D2F" w:rsidRPr="006D3D2F" w:rsidRDefault="006D3D2F" w:rsidP="00910807"/>
    <w:p w14:paraId="497B3414" w14:textId="390A2808" w:rsidR="009B48D9" w:rsidRDefault="0090739D" w:rsidP="0090739D">
      <w:pPr>
        <w:outlineLvl w:val="1"/>
      </w:pPr>
      <w:r w:rsidRPr="0090739D">
        <w:rPr>
          <w:rFonts w:hint="eastAsia"/>
          <w:b/>
        </w:rPr>
        <w:t>推荐系统</w:t>
      </w:r>
    </w:p>
    <w:p w14:paraId="55AE914C" w14:textId="1528D024" w:rsidR="0090739D" w:rsidRDefault="00EE16B2" w:rsidP="00910807">
      <w:r>
        <w:rPr>
          <w:rFonts w:hint="eastAsia"/>
        </w:rPr>
        <w:t>基于内容的推荐系统</w:t>
      </w:r>
    </w:p>
    <w:p w14:paraId="649252DE" w14:textId="5C81F200" w:rsidR="0090739D" w:rsidRDefault="0090739D" w:rsidP="00910807"/>
    <w:p w14:paraId="002DE4A9" w14:textId="3FF052B2" w:rsidR="0090739D" w:rsidRPr="0090739D" w:rsidRDefault="0090739D" w:rsidP="0090739D">
      <w:pPr>
        <w:outlineLvl w:val="1"/>
        <w:rPr>
          <w:b/>
        </w:rPr>
      </w:pPr>
      <w:r w:rsidRPr="0090739D">
        <w:rPr>
          <w:rFonts w:hint="eastAsia"/>
          <w:b/>
        </w:rPr>
        <w:t>大规模机器学习</w:t>
      </w:r>
    </w:p>
    <w:p w14:paraId="4036634E" w14:textId="018C7856" w:rsidR="009B48D9" w:rsidRDefault="009B48D9" w:rsidP="00910807"/>
    <w:p w14:paraId="768BD6A8" w14:textId="77777777" w:rsidR="00A94EAB" w:rsidRPr="00A94EAB" w:rsidRDefault="00A94EAB" w:rsidP="00A94EAB">
      <w:pPr>
        <w:pStyle w:val="a9"/>
        <w:shd w:val="clear" w:color="auto" w:fill="FFFFFF"/>
        <w:spacing w:before="0" w:beforeAutospacing="0" w:after="375" w:afterAutospacing="0"/>
        <w:rPr>
          <w:rFonts w:ascii="Arial" w:hAnsi="Arial" w:cs="Arial"/>
          <w:color w:val="2F2F2F"/>
          <w:sz w:val="21"/>
          <w:szCs w:val="21"/>
        </w:rPr>
      </w:pPr>
      <w:r w:rsidRPr="00A94EAB">
        <w:rPr>
          <w:rStyle w:val="aa"/>
          <w:rFonts w:ascii="Arial" w:hAnsi="Arial" w:cs="Arial"/>
          <w:color w:val="2F2F2F"/>
          <w:sz w:val="21"/>
          <w:szCs w:val="21"/>
        </w:rPr>
        <w:t>结束</w:t>
      </w:r>
      <w:r w:rsidRPr="00A94EAB">
        <w:rPr>
          <w:rFonts w:ascii="Arial" w:hAnsi="Arial" w:cs="Arial"/>
          <w:color w:val="2F2F2F"/>
          <w:sz w:val="21"/>
          <w:szCs w:val="21"/>
        </w:rPr>
        <w:br/>
        <w:t>(</w:t>
      </w:r>
      <w:r w:rsidRPr="00A94EAB">
        <w:rPr>
          <w:rFonts w:ascii="Arial" w:hAnsi="Arial" w:cs="Arial"/>
          <w:color w:val="2F2F2F"/>
          <w:sz w:val="21"/>
          <w:szCs w:val="21"/>
        </w:rPr>
        <w:t>本来计划国庆节期间完成本文的截稿，但写好之后一直没有校对发表</w:t>
      </w:r>
      <w:r w:rsidRPr="00A94EAB">
        <w:rPr>
          <w:rFonts w:ascii="Arial" w:hAnsi="Arial" w:cs="Arial"/>
          <w:color w:val="2F2F2F"/>
          <w:sz w:val="21"/>
          <w:szCs w:val="21"/>
        </w:rPr>
        <w:t>)</w:t>
      </w:r>
      <w:r w:rsidRPr="00A94EAB">
        <w:rPr>
          <w:rFonts w:ascii="Arial" w:hAnsi="Arial" w:cs="Arial"/>
          <w:color w:val="2F2F2F"/>
          <w:sz w:val="21"/>
          <w:szCs w:val="21"/>
        </w:rPr>
        <w:t>以上就是我</w:t>
      </w:r>
      <w:proofErr w:type="gramStart"/>
      <w:r w:rsidRPr="00A94EAB">
        <w:rPr>
          <w:rFonts w:ascii="Arial" w:hAnsi="Arial" w:cs="Arial"/>
          <w:color w:val="2F2F2F"/>
          <w:sz w:val="21"/>
          <w:szCs w:val="21"/>
        </w:rPr>
        <w:t>在学些过程</w:t>
      </w:r>
      <w:proofErr w:type="gramEnd"/>
      <w:r w:rsidRPr="00A94EAB">
        <w:rPr>
          <w:rFonts w:ascii="Arial" w:hAnsi="Arial" w:cs="Arial"/>
          <w:color w:val="2F2F2F"/>
          <w:sz w:val="21"/>
          <w:szCs w:val="21"/>
        </w:rPr>
        <w:t>中的简单总结，只是对其概念模型有所掌握，至于应用，那就还需要不断的打磨，学以致</w:t>
      </w:r>
      <w:r w:rsidRPr="00A94EAB">
        <w:rPr>
          <w:rFonts w:ascii="Arial" w:hAnsi="Arial" w:cs="Arial"/>
          <w:color w:val="2F2F2F"/>
          <w:sz w:val="21"/>
          <w:szCs w:val="21"/>
        </w:rPr>
        <w:lastRenderedPageBreak/>
        <w:t>用。接下来将继续学些机器学习相关的知识，然后再学习深度学习，希望能抓紧时间，尽快的把所学的知识进行转换应用于实际的项目中。</w:t>
      </w:r>
    </w:p>
    <w:p w14:paraId="6DB6DD98" w14:textId="77777777" w:rsidR="00A94EAB" w:rsidRPr="00A94EAB" w:rsidRDefault="00A94EAB" w:rsidP="00A94EAB">
      <w:pPr>
        <w:pStyle w:val="a9"/>
        <w:shd w:val="clear" w:color="auto" w:fill="FFFFFF"/>
        <w:spacing w:before="0" w:beforeAutospacing="0" w:after="375" w:afterAutospacing="0"/>
        <w:rPr>
          <w:rFonts w:ascii="Arial" w:hAnsi="Arial" w:cs="Arial"/>
          <w:color w:val="2F2F2F"/>
          <w:sz w:val="21"/>
          <w:szCs w:val="21"/>
        </w:rPr>
      </w:pPr>
      <w:proofErr w:type="spellStart"/>
      <w:proofErr w:type="gramStart"/>
      <w:r w:rsidRPr="00A94EAB">
        <w:rPr>
          <w:rFonts w:ascii="Arial" w:hAnsi="Arial" w:cs="Arial"/>
          <w:color w:val="2F2F2F"/>
          <w:sz w:val="21"/>
          <w:szCs w:val="21"/>
        </w:rPr>
        <w:t>Anuo</w:t>
      </w:r>
      <w:proofErr w:type="spellEnd"/>
      <w:r w:rsidRPr="00A94EAB">
        <w:rPr>
          <w:rFonts w:ascii="Arial" w:hAnsi="Arial" w:cs="Arial"/>
          <w:color w:val="2F2F2F"/>
          <w:sz w:val="21"/>
          <w:szCs w:val="21"/>
        </w:rPr>
        <w:t>.</w:t>
      </w:r>
      <w:bookmarkStart w:id="0" w:name="_GoBack"/>
      <w:bookmarkEnd w:id="0"/>
      <w:proofErr w:type="gramEnd"/>
      <w:r w:rsidRPr="00A94EAB">
        <w:rPr>
          <w:rFonts w:ascii="Arial" w:hAnsi="Arial" w:cs="Arial"/>
          <w:color w:val="2F2F2F"/>
          <w:sz w:val="21"/>
          <w:szCs w:val="21"/>
        </w:rPr>
        <w:br/>
        <w:t>Oct 15</w:t>
      </w:r>
      <w:proofErr w:type="gramStart"/>
      <w:r w:rsidRPr="00A94EAB">
        <w:rPr>
          <w:rFonts w:ascii="Arial" w:hAnsi="Arial" w:cs="Arial"/>
          <w:color w:val="2F2F2F"/>
          <w:sz w:val="21"/>
          <w:szCs w:val="21"/>
        </w:rPr>
        <w:t>,2018</w:t>
      </w:r>
      <w:proofErr w:type="gramEnd"/>
      <w:r w:rsidRPr="00A94EAB">
        <w:rPr>
          <w:rFonts w:ascii="Arial" w:hAnsi="Arial" w:cs="Arial"/>
          <w:color w:val="2F2F2F"/>
          <w:sz w:val="21"/>
          <w:szCs w:val="21"/>
        </w:rPr>
        <w:br/>
        <w:t>Chengdu</w:t>
      </w:r>
    </w:p>
    <w:p w14:paraId="04F13C49" w14:textId="35A2631C" w:rsidR="009B48D9" w:rsidRDefault="009B48D9" w:rsidP="00910807"/>
    <w:p w14:paraId="31C0FD0D" w14:textId="53B8A813" w:rsidR="009B48D9" w:rsidRDefault="009B48D9" w:rsidP="00910807"/>
    <w:p w14:paraId="6E14BE43" w14:textId="2CD3F69E" w:rsidR="009B48D9" w:rsidRDefault="009B48D9" w:rsidP="00910807"/>
    <w:p w14:paraId="5AA8E2FD" w14:textId="1C18EAB7" w:rsidR="009B48D9" w:rsidRDefault="009B48D9" w:rsidP="00910807"/>
    <w:p w14:paraId="02F12A0D" w14:textId="78E6F7B5" w:rsidR="009B48D9" w:rsidRDefault="009B48D9" w:rsidP="00910807"/>
    <w:p w14:paraId="4FB9C36E" w14:textId="248B3A4A" w:rsidR="009B48D9" w:rsidRDefault="009B48D9" w:rsidP="00910807"/>
    <w:p w14:paraId="0C47EEDF" w14:textId="3EA38727" w:rsidR="009B48D9" w:rsidRDefault="009B48D9" w:rsidP="00910807"/>
    <w:p w14:paraId="2284A81B" w14:textId="5631CB7B" w:rsidR="009B48D9" w:rsidRDefault="009B48D9" w:rsidP="00910807"/>
    <w:p w14:paraId="4F5805F3" w14:textId="7EE91410" w:rsidR="009B48D9" w:rsidRDefault="009B48D9" w:rsidP="00910807"/>
    <w:p w14:paraId="4EB3B361" w14:textId="5EF57CF5" w:rsidR="009B48D9" w:rsidRDefault="009B48D9" w:rsidP="00910807"/>
    <w:p w14:paraId="0AC7B25A" w14:textId="2A11D707" w:rsidR="009B48D9" w:rsidRDefault="009B48D9" w:rsidP="00910807"/>
    <w:p w14:paraId="0972E117" w14:textId="1731F604" w:rsidR="009B48D9" w:rsidRDefault="009B48D9" w:rsidP="00910807"/>
    <w:p w14:paraId="72B7B5F1" w14:textId="0CCBCB20" w:rsidR="009B48D9" w:rsidRDefault="009B48D9" w:rsidP="00910807"/>
    <w:p w14:paraId="013C45BF" w14:textId="004C6FEE" w:rsidR="009B48D9" w:rsidRDefault="009B48D9" w:rsidP="00910807"/>
    <w:p w14:paraId="0F6EB224" w14:textId="24B4C24B" w:rsidR="009B48D9" w:rsidRDefault="009B48D9" w:rsidP="00910807"/>
    <w:p w14:paraId="458E6F98" w14:textId="045BE47A" w:rsidR="009B48D9" w:rsidRDefault="009B48D9" w:rsidP="00910807"/>
    <w:p w14:paraId="5458D005" w14:textId="6E313664" w:rsidR="009B48D9" w:rsidRDefault="009B48D9" w:rsidP="00910807"/>
    <w:p w14:paraId="71008DB7" w14:textId="3D499B31" w:rsidR="009B48D9" w:rsidRDefault="009B48D9" w:rsidP="00910807"/>
    <w:p w14:paraId="4BD38E6D" w14:textId="0E0BCD75" w:rsidR="009B48D9" w:rsidRDefault="009B48D9" w:rsidP="00910807"/>
    <w:p w14:paraId="75D5BD85" w14:textId="23D4841D" w:rsidR="009B48D9" w:rsidRDefault="009B48D9" w:rsidP="00910807"/>
    <w:p w14:paraId="2ADD1C7C" w14:textId="7F9A939D" w:rsidR="009B48D9" w:rsidRDefault="009B48D9" w:rsidP="00910807"/>
    <w:p w14:paraId="681DF4AE" w14:textId="6040A0C9" w:rsidR="009B48D9" w:rsidRDefault="009B48D9" w:rsidP="00910807"/>
    <w:p w14:paraId="2A65163D" w14:textId="0312E620" w:rsidR="009B48D9" w:rsidRDefault="009B48D9" w:rsidP="00910807"/>
    <w:p w14:paraId="07130370" w14:textId="7F77A0CD" w:rsidR="009B48D9" w:rsidRDefault="009B48D9" w:rsidP="00910807"/>
    <w:p w14:paraId="2B60C363" w14:textId="3A347F50" w:rsidR="009B48D9" w:rsidRDefault="009B48D9" w:rsidP="00910807"/>
    <w:p w14:paraId="0B04EB72" w14:textId="56C91D8C" w:rsidR="009B48D9" w:rsidRDefault="009B48D9" w:rsidP="00910807"/>
    <w:p w14:paraId="7C7F7958" w14:textId="415F1DFA" w:rsidR="009B48D9" w:rsidRDefault="009B48D9" w:rsidP="00910807"/>
    <w:p w14:paraId="790DE725" w14:textId="256962CA" w:rsidR="009B48D9" w:rsidRDefault="009B48D9" w:rsidP="00910807"/>
    <w:p w14:paraId="56FFAC09" w14:textId="2977A824" w:rsidR="009B48D9" w:rsidRDefault="009B48D9" w:rsidP="00910807"/>
    <w:p w14:paraId="6E7A42DE" w14:textId="63643E06" w:rsidR="009B48D9" w:rsidRDefault="009B48D9" w:rsidP="00910807"/>
    <w:p w14:paraId="17AC644B" w14:textId="4B904B3D" w:rsidR="009B48D9" w:rsidRDefault="009B48D9" w:rsidP="00910807"/>
    <w:p w14:paraId="79A353A0" w14:textId="77777777" w:rsidR="009B48D9" w:rsidRDefault="009B48D9" w:rsidP="00910807"/>
    <w:sectPr w:rsidR="009B48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5650ED5" w14:textId="77777777" w:rsidR="001E6E96" w:rsidRDefault="001E6E96" w:rsidP="00844202">
      <w:r>
        <w:separator/>
      </w:r>
    </w:p>
  </w:endnote>
  <w:endnote w:type="continuationSeparator" w:id="0">
    <w:p w14:paraId="2AF3F19E" w14:textId="77777777" w:rsidR="001E6E96" w:rsidRDefault="001E6E96" w:rsidP="008442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38F3421" w14:textId="77777777" w:rsidR="001E6E96" w:rsidRDefault="001E6E96" w:rsidP="00844202">
      <w:r>
        <w:separator/>
      </w:r>
    </w:p>
  </w:footnote>
  <w:footnote w:type="continuationSeparator" w:id="0">
    <w:p w14:paraId="2798D2AB" w14:textId="77777777" w:rsidR="001E6E96" w:rsidRDefault="001E6E96" w:rsidP="008442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8C2850"/>
    <w:multiLevelType w:val="hybridMultilevel"/>
    <w:tmpl w:val="A328CB0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52E41B2"/>
    <w:multiLevelType w:val="hybridMultilevel"/>
    <w:tmpl w:val="283CE7BA"/>
    <w:lvl w:ilvl="0" w:tplc="FF0E746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A1DCC"/>
    <w:rsid w:val="00023B7D"/>
    <w:rsid w:val="00042C7B"/>
    <w:rsid w:val="0006500C"/>
    <w:rsid w:val="00097BB4"/>
    <w:rsid w:val="000A76F7"/>
    <w:rsid w:val="000D640F"/>
    <w:rsid w:val="000E720D"/>
    <w:rsid w:val="000F71E6"/>
    <w:rsid w:val="001279BD"/>
    <w:rsid w:val="0014612A"/>
    <w:rsid w:val="0015039B"/>
    <w:rsid w:val="001546AB"/>
    <w:rsid w:val="00156C17"/>
    <w:rsid w:val="00162027"/>
    <w:rsid w:val="001E6E96"/>
    <w:rsid w:val="001F504A"/>
    <w:rsid w:val="00252986"/>
    <w:rsid w:val="00265CEA"/>
    <w:rsid w:val="00282A85"/>
    <w:rsid w:val="00295CF3"/>
    <w:rsid w:val="002A0E55"/>
    <w:rsid w:val="002A1309"/>
    <w:rsid w:val="002A5741"/>
    <w:rsid w:val="002B4C9D"/>
    <w:rsid w:val="00303CE2"/>
    <w:rsid w:val="00310156"/>
    <w:rsid w:val="00312B95"/>
    <w:rsid w:val="003315B2"/>
    <w:rsid w:val="00340423"/>
    <w:rsid w:val="003527D4"/>
    <w:rsid w:val="003716F6"/>
    <w:rsid w:val="00385068"/>
    <w:rsid w:val="00390DF1"/>
    <w:rsid w:val="003A593C"/>
    <w:rsid w:val="003D5517"/>
    <w:rsid w:val="003F5240"/>
    <w:rsid w:val="00404827"/>
    <w:rsid w:val="00407154"/>
    <w:rsid w:val="0044225B"/>
    <w:rsid w:val="00446211"/>
    <w:rsid w:val="004854B3"/>
    <w:rsid w:val="004907A3"/>
    <w:rsid w:val="004B19E5"/>
    <w:rsid w:val="004B49ED"/>
    <w:rsid w:val="004B5A69"/>
    <w:rsid w:val="004D0394"/>
    <w:rsid w:val="004E5F21"/>
    <w:rsid w:val="00501AE6"/>
    <w:rsid w:val="005117D9"/>
    <w:rsid w:val="005406CF"/>
    <w:rsid w:val="005658DC"/>
    <w:rsid w:val="005865E4"/>
    <w:rsid w:val="0059426E"/>
    <w:rsid w:val="005970F9"/>
    <w:rsid w:val="005E00C1"/>
    <w:rsid w:val="005E58AF"/>
    <w:rsid w:val="006118E5"/>
    <w:rsid w:val="00636B2A"/>
    <w:rsid w:val="00637BA7"/>
    <w:rsid w:val="006441C8"/>
    <w:rsid w:val="00691DDD"/>
    <w:rsid w:val="006B7C21"/>
    <w:rsid w:val="006C7183"/>
    <w:rsid w:val="006D1B81"/>
    <w:rsid w:val="006D3D2F"/>
    <w:rsid w:val="006E6EC4"/>
    <w:rsid w:val="006F229F"/>
    <w:rsid w:val="00710BF5"/>
    <w:rsid w:val="00711E22"/>
    <w:rsid w:val="00734025"/>
    <w:rsid w:val="00773DDE"/>
    <w:rsid w:val="00790014"/>
    <w:rsid w:val="007A46D8"/>
    <w:rsid w:val="007A5C81"/>
    <w:rsid w:val="007B36C6"/>
    <w:rsid w:val="007D7618"/>
    <w:rsid w:val="007F487D"/>
    <w:rsid w:val="0081378E"/>
    <w:rsid w:val="00816777"/>
    <w:rsid w:val="008301CC"/>
    <w:rsid w:val="00834B52"/>
    <w:rsid w:val="008377FC"/>
    <w:rsid w:val="00844202"/>
    <w:rsid w:val="008653F5"/>
    <w:rsid w:val="008662FF"/>
    <w:rsid w:val="008820E8"/>
    <w:rsid w:val="00884103"/>
    <w:rsid w:val="008874E2"/>
    <w:rsid w:val="008B11D0"/>
    <w:rsid w:val="008C55DE"/>
    <w:rsid w:val="008D6139"/>
    <w:rsid w:val="008E58F5"/>
    <w:rsid w:val="008E61E7"/>
    <w:rsid w:val="0090739D"/>
    <w:rsid w:val="00910807"/>
    <w:rsid w:val="009205DA"/>
    <w:rsid w:val="00920798"/>
    <w:rsid w:val="00955A54"/>
    <w:rsid w:val="0095696A"/>
    <w:rsid w:val="00971E5E"/>
    <w:rsid w:val="00972679"/>
    <w:rsid w:val="00973B56"/>
    <w:rsid w:val="009B48D9"/>
    <w:rsid w:val="009C2392"/>
    <w:rsid w:val="009C5DDB"/>
    <w:rsid w:val="009D5E99"/>
    <w:rsid w:val="00A02CAC"/>
    <w:rsid w:val="00A168C3"/>
    <w:rsid w:val="00A16AF1"/>
    <w:rsid w:val="00A46AD1"/>
    <w:rsid w:val="00A94EAB"/>
    <w:rsid w:val="00AA1FF6"/>
    <w:rsid w:val="00AB30D3"/>
    <w:rsid w:val="00AB6A84"/>
    <w:rsid w:val="00AB7AE4"/>
    <w:rsid w:val="00AD6342"/>
    <w:rsid w:val="00AF0F6E"/>
    <w:rsid w:val="00B03901"/>
    <w:rsid w:val="00B26099"/>
    <w:rsid w:val="00B338D1"/>
    <w:rsid w:val="00B76C94"/>
    <w:rsid w:val="00B84F69"/>
    <w:rsid w:val="00B8646C"/>
    <w:rsid w:val="00BA1026"/>
    <w:rsid w:val="00BC0E47"/>
    <w:rsid w:val="00BC14E1"/>
    <w:rsid w:val="00BD25FB"/>
    <w:rsid w:val="00BE635D"/>
    <w:rsid w:val="00BF5EFA"/>
    <w:rsid w:val="00C054DB"/>
    <w:rsid w:val="00C06020"/>
    <w:rsid w:val="00C20481"/>
    <w:rsid w:val="00C244C4"/>
    <w:rsid w:val="00C41CD9"/>
    <w:rsid w:val="00C45847"/>
    <w:rsid w:val="00C9050F"/>
    <w:rsid w:val="00CD0A32"/>
    <w:rsid w:val="00CF4925"/>
    <w:rsid w:val="00D57BB5"/>
    <w:rsid w:val="00D60C35"/>
    <w:rsid w:val="00DA6CBA"/>
    <w:rsid w:val="00DB07CC"/>
    <w:rsid w:val="00DB57A7"/>
    <w:rsid w:val="00DF549B"/>
    <w:rsid w:val="00DF60E5"/>
    <w:rsid w:val="00E14B8B"/>
    <w:rsid w:val="00E164CA"/>
    <w:rsid w:val="00E16F5F"/>
    <w:rsid w:val="00E23D99"/>
    <w:rsid w:val="00E2656F"/>
    <w:rsid w:val="00E45B17"/>
    <w:rsid w:val="00E50C8C"/>
    <w:rsid w:val="00E51838"/>
    <w:rsid w:val="00E55A3F"/>
    <w:rsid w:val="00E62BF8"/>
    <w:rsid w:val="00E87668"/>
    <w:rsid w:val="00EA1DCC"/>
    <w:rsid w:val="00EA7CA3"/>
    <w:rsid w:val="00EB3255"/>
    <w:rsid w:val="00EC554D"/>
    <w:rsid w:val="00EE16B2"/>
    <w:rsid w:val="00EF53E5"/>
    <w:rsid w:val="00F11356"/>
    <w:rsid w:val="00F3600E"/>
    <w:rsid w:val="00F50292"/>
    <w:rsid w:val="00F87D5F"/>
    <w:rsid w:val="00F92194"/>
    <w:rsid w:val="00F9577A"/>
    <w:rsid w:val="00FA4EBB"/>
    <w:rsid w:val="00FF2A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AA898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E55A3F"/>
    <w:rPr>
      <w:color w:val="808080"/>
    </w:rPr>
  </w:style>
  <w:style w:type="paragraph" w:styleId="a4">
    <w:name w:val="Balloon Text"/>
    <w:basedOn w:val="a"/>
    <w:link w:val="Char"/>
    <w:uiPriority w:val="99"/>
    <w:semiHidden/>
    <w:unhideWhenUsed/>
    <w:rsid w:val="0084420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844202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8442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844202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8442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844202"/>
    <w:rPr>
      <w:sz w:val="18"/>
      <w:szCs w:val="18"/>
    </w:rPr>
  </w:style>
  <w:style w:type="paragraph" w:styleId="a7">
    <w:name w:val="List Paragraph"/>
    <w:basedOn w:val="a"/>
    <w:uiPriority w:val="34"/>
    <w:qFormat/>
    <w:rsid w:val="006F229F"/>
    <w:pPr>
      <w:ind w:firstLineChars="200" w:firstLine="420"/>
    </w:pPr>
  </w:style>
  <w:style w:type="table" w:styleId="a8">
    <w:name w:val="Table Grid"/>
    <w:basedOn w:val="a1"/>
    <w:uiPriority w:val="39"/>
    <w:rsid w:val="00710BF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Normal (Web)"/>
    <w:basedOn w:val="a"/>
    <w:uiPriority w:val="99"/>
    <w:semiHidden/>
    <w:unhideWhenUsed/>
    <w:rsid w:val="00A94E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a">
    <w:name w:val="Strong"/>
    <w:basedOn w:val="a0"/>
    <w:uiPriority w:val="22"/>
    <w:qFormat/>
    <w:rsid w:val="00A94EAB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E55A3F"/>
    <w:rPr>
      <w:color w:val="808080"/>
    </w:rPr>
  </w:style>
  <w:style w:type="paragraph" w:styleId="a4">
    <w:name w:val="Balloon Text"/>
    <w:basedOn w:val="a"/>
    <w:link w:val="Char"/>
    <w:uiPriority w:val="99"/>
    <w:semiHidden/>
    <w:unhideWhenUsed/>
    <w:rsid w:val="0084420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844202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8442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844202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8442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844202"/>
    <w:rPr>
      <w:sz w:val="18"/>
      <w:szCs w:val="18"/>
    </w:rPr>
  </w:style>
  <w:style w:type="paragraph" w:styleId="a7">
    <w:name w:val="List Paragraph"/>
    <w:basedOn w:val="a"/>
    <w:uiPriority w:val="34"/>
    <w:qFormat/>
    <w:rsid w:val="006F229F"/>
    <w:pPr>
      <w:ind w:firstLineChars="200" w:firstLine="420"/>
    </w:pPr>
  </w:style>
  <w:style w:type="table" w:styleId="a8">
    <w:name w:val="Table Grid"/>
    <w:basedOn w:val="a1"/>
    <w:uiPriority w:val="39"/>
    <w:rsid w:val="00710BF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Normal (Web)"/>
    <w:basedOn w:val="a"/>
    <w:uiPriority w:val="99"/>
    <w:semiHidden/>
    <w:unhideWhenUsed/>
    <w:rsid w:val="00A94E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a">
    <w:name w:val="Strong"/>
    <w:basedOn w:val="a0"/>
    <w:uiPriority w:val="22"/>
    <w:qFormat/>
    <w:rsid w:val="00A94EA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31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180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2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7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10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494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81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414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86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385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475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847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62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141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55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23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063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25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73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57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274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1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641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375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616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54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105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1.vsdx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84187F-6E8E-4D3F-A5F8-B3F77B5323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5</TotalTime>
  <Pages>17</Pages>
  <Words>1087</Words>
  <Characters>6202</Characters>
  <Application>Microsoft Office Word</Application>
  <DocSecurity>0</DocSecurity>
  <Lines>51</Lines>
  <Paragraphs>14</Paragraphs>
  <ScaleCrop>false</ScaleCrop>
  <Company/>
  <LinksUpToDate>false</LinksUpToDate>
  <CharactersWithSpaces>72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Windows</cp:lastModifiedBy>
  <cp:revision>86</cp:revision>
  <dcterms:created xsi:type="dcterms:W3CDTF">2018-09-29T00:56:00Z</dcterms:created>
  <dcterms:modified xsi:type="dcterms:W3CDTF">2018-10-15T15:06:00Z</dcterms:modified>
</cp:coreProperties>
</file>